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2908D3C8" w14:textId="77777777" w:rsidR="00FB205B" w:rsidRPr="00FB205B" w:rsidRDefault="00FB205B" w:rsidP="00605E92">
      <w:pPr>
        <w:pStyle w:val="a3"/>
      </w:pP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</w:t>
      </w:r>
      <w:r w:rsidR="00B82EB2">
        <w:rPr>
          <w:rFonts w:cs="Times New Roman"/>
          <w:spacing w:val="-2"/>
          <w:szCs w:val="24"/>
          <w:u w:val="single"/>
        </w:rPr>
        <w:t>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>Павлов В.Ю., к.ф.м.н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18333AE8" w14:textId="6D1A7A25" w:rsidR="00162B6D" w:rsidRPr="00947AF1" w:rsidRDefault="00640E1B" w:rsidP="00947AF1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947AF1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spacing w:val="-2"/>
          <w:u w:val="single"/>
        </w:rPr>
        <w:t xml:space="preserve">примере web-сервиса </w:t>
      </w:r>
      <w:r w:rsidR="00F61339" w:rsidRPr="00F61339">
        <w:rPr>
          <w:bCs/>
          <w:spacing w:val="-20"/>
          <w:szCs w:val="24"/>
          <w:u w:val="single"/>
        </w:rPr>
        <w:t>«</w:t>
      </w:r>
      <w:r w:rsidR="00F61339" w:rsidRPr="00F61339">
        <w:rPr>
          <w:spacing w:val="-2"/>
          <w:u w:val="single"/>
        </w:rPr>
        <w:t>Coordinate</w:t>
      </w:r>
      <w:r w:rsidR="00F61339" w:rsidRPr="00F61339">
        <w:rPr>
          <w:bCs/>
          <w:spacing w:val="-20"/>
          <w:szCs w:val="24"/>
          <w:u w:val="single"/>
        </w:rPr>
        <w:t>»</w:t>
      </w:r>
      <w:r w:rsidR="00F61339">
        <w:rPr>
          <w:bCs/>
          <w:spacing w:val="-20"/>
          <w:szCs w:val="24"/>
          <w:u w:val="single"/>
        </w:rPr>
        <w:t>.</w:t>
      </w:r>
      <w:r w:rsidR="00F61339">
        <w:rPr>
          <w:szCs w:val="24"/>
          <w:u w:val="single"/>
        </w:rPr>
        <w:tab/>
      </w:r>
      <w:r w:rsidR="00F61339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947AF1">
        <w:rPr>
          <w:szCs w:val="24"/>
          <w:u w:val="single"/>
        </w:rPr>
        <w:tab/>
      </w:r>
    </w:p>
    <w:p w14:paraId="10ED799B" w14:textId="711D8DC3" w:rsidR="00640E1B" w:rsidRPr="00E22E62" w:rsidRDefault="00F61339" w:rsidP="00947AF1">
      <w:pPr>
        <w:pStyle w:val="a6"/>
        <w:spacing w:line="360" w:lineRule="auto"/>
        <w:jc w:val="both"/>
        <w:rPr>
          <w:sz w:val="24"/>
          <w:szCs w:val="24"/>
          <w:u w:val="single"/>
          <w:lang w:val="ru-RU"/>
        </w:rPr>
      </w:pPr>
      <w:r>
        <w:rPr>
          <w:sz w:val="24"/>
          <w:szCs w:val="24"/>
          <w:u w:val="single"/>
          <w:lang w:val="ru-RU"/>
        </w:rPr>
        <w:tab/>
      </w:r>
      <w:r w:rsidR="00162B6D">
        <w:rPr>
          <w:sz w:val="24"/>
          <w:szCs w:val="24"/>
          <w:u w:val="single"/>
          <w:lang w:val="ru-RU"/>
        </w:rPr>
        <w:t>Выпускная квалификационная работа, подгото</w:t>
      </w:r>
      <w:r w:rsidR="00947AF1">
        <w:rPr>
          <w:sz w:val="24"/>
          <w:szCs w:val="24"/>
          <w:u w:val="single"/>
          <w:lang w:val="ru-RU"/>
        </w:rPr>
        <w:t>вленная А.А. Нагорным является</w:t>
      </w:r>
      <w:r w:rsidR="00162B6D">
        <w:rPr>
          <w:sz w:val="24"/>
          <w:szCs w:val="24"/>
          <w:u w:val="single"/>
          <w:lang w:val="ru-RU"/>
        </w:rPr>
        <w:t xml:space="preserve"> анализом</w:t>
      </w:r>
      <w:r w:rsidR="006D1E69">
        <w:rPr>
          <w:sz w:val="24"/>
          <w:szCs w:val="24"/>
          <w:u w:val="single"/>
          <w:lang w:val="ru-RU"/>
        </w:rPr>
        <w:t xml:space="preserve"> и модернизацией</w:t>
      </w:r>
      <w:r w:rsidR="00162B6D">
        <w:rPr>
          <w:sz w:val="24"/>
          <w:szCs w:val="24"/>
          <w:u w:val="single"/>
          <w:lang w:val="ru-RU"/>
        </w:rPr>
        <w:t xml:space="preserve"> системы мониторинга личного автотранспорта, разработанной на платформе </w:t>
      </w:r>
      <w:r w:rsidR="00162B6D">
        <w:rPr>
          <w:sz w:val="24"/>
          <w:szCs w:val="24"/>
          <w:u w:val="single"/>
        </w:rPr>
        <w:t>Ruby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on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Rails</w:t>
      </w:r>
      <w:r w:rsidR="00162B6D" w:rsidRPr="00162B6D">
        <w:rPr>
          <w:sz w:val="24"/>
          <w:szCs w:val="24"/>
          <w:u w:val="single"/>
          <w:lang w:val="ru-RU"/>
        </w:rPr>
        <w:t>.</w:t>
      </w:r>
      <w:r w:rsidR="00162B6D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947AF1">
        <w:rPr>
          <w:sz w:val="24"/>
          <w:szCs w:val="24"/>
          <w:u w:val="single"/>
          <w:lang w:val="ru-RU"/>
        </w:rPr>
        <w:tab/>
      </w:r>
    </w:p>
    <w:p w14:paraId="08AE76CE" w14:textId="45DC332B" w:rsidR="006D1E69" w:rsidRDefault="00640E1B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  <w:u w:val="single"/>
        </w:rPr>
        <w:tab/>
      </w:r>
      <w:r w:rsidR="00162B6D">
        <w:rPr>
          <w:rFonts w:cs="Times New Roman"/>
          <w:szCs w:val="24"/>
          <w:u w:val="single"/>
        </w:rPr>
        <w:t>Тема, выбра</w:t>
      </w:r>
      <w:r w:rsidR="000D007C">
        <w:rPr>
          <w:rFonts w:cs="Times New Roman"/>
          <w:szCs w:val="24"/>
          <w:u w:val="single"/>
        </w:rPr>
        <w:t>н</w:t>
      </w:r>
      <w:r w:rsidR="00162B6D">
        <w:rPr>
          <w:rFonts w:cs="Times New Roman"/>
          <w:szCs w:val="24"/>
          <w:u w:val="single"/>
        </w:rPr>
        <w:t>ная</w:t>
      </w:r>
      <w:r w:rsidR="000D007C">
        <w:rPr>
          <w:rFonts w:cs="Times New Roman"/>
          <w:szCs w:val="24"/>
          <w:u w:val="single"/>
        </w:rPr>
        <w:t xml:space="preserve"> дипломником, является актуальной. Поставл</w:t>
      </w:r>
      <w:r w:rsidR="00947AF1">
        <w:rPr>
          <w:rFonts w:cs="Times New Roman"/>
          <w:szCs w:val="24"/>
          <w:u w:val="single"/>
        </w:rPr>
        <w:t xml:space="preserve">енными в ВКР задачами </w:t>
      </w:r>
      <w:r w:rsidR="000D007C">
        <w:rPr>
          <w:rFonts w:cs="Times New Roman"/>
          <w:szCs w:val="24"/>
          <w:u w:val="single"/>
        </w:rPr>
        <w:t>являются</w:t>
      </w:r>
      <w:r w:rsidR="000D007C" w:rsidRPr="000D007C">
        <w:rPr>
          <w:rFonts w:cs="Times New Roman"/>
          <w:szCs w:val="24"/>
          <w:u w:val="single"/>
        </w:rPr>
        <w:t xml:space="preserve">: </w:t>
      </w:r>
      <w:r w:rsidR="000D007C">
        <w:rPr>
          <w:rFonts w:cs="Times New Roman"/>
          <w:szCs w:val="24"/>
          <w:u w:val="single"/>
        </w:rPr>
        <w:t xml:space="preserve">анализ и модернизация существующей системы с </w:t>
      </w:r>
      <w:r w:rsidR="00947AF1">
        <w:rPr>
          <w:rFonts w:cs="Times New Roman"/>
          <w:szCs w:val="24"/>
          <w:u w:val="single"/>
        </w:rPr>
        <w:t>целью ее оптимизации, повышения</w:t>
      </w:r>
      <w:r w:rsidR="000D007C">
        <w:rPr>
          <w:rFonts w:cs="Times New Roman"/>
          <w:szCs w:val="24"/>
          <w:u w:val="single"/>
        </w:rPr>
        <w:t xml:space="preserve"> быстродействия, безопасности персональных данных пользо</w:t>
      </w:r>
      <w:r w:rsidR="00947AF1">
        <w:rPr>
          <w:rFonts w:cs="Times New Roman"/>
          <w:szCs w:val="24"/>
          <w:u w:val="single"/>
        </w:rPr>
        <w:t xml:space="preserve">вателей и улучшения эргономики </w:t>
      </w:r>
      <w:r w:rsidR="000D007C">
        <w:rPr>
          <w:rFonts w:cs="Times New Roman"/>
          <w:szCs w:val="24"/>
          <w:u w:val="single"/>
        </w:rPr>
        <w:t>пол</w:t>
      </w:r>
      <w:r w:rsidR="00FC418F">
        <w:rPr>
          <w:rFonts w:cs="Times New Roman"/>
          <w:szCs w:val="24"/>
          <w:u w:val="single"/>
        </w:rPr>
        <w:t>ь</w:t>
      </w:r>
      <w:r w:rsidR="000D007C">
        <w:rPr>
          <w:rFonts w:cs="Times New Roman"/>
          <w:szCs w:val="24"/>
          <w:u w:val="single"/>
        </w:rPr>
        <w:t xml:space="preserve">зовательских </w:t>
      </w:r>
      <w:r w:rsidR="00FC418F">
        <w:rPr>
          <w:rFonts w:cs="Times New Roman"/>
          <w:szCs w:val="24"/>
          <w:u w:val="single"/>
        </w:rPr>
        <w:t>интерфейсов</w:t>
      </w:r>
      <w:r w:rsidR="000D007C">
        <w:rPr>
          <w:rFonts w:cs="Times New Roman"/>
          <w:szCs w:val="24"/>
          <w:u w:val="single"/>
        </w:rPr>
        <w:t>.</w:t>
      </w:r>
      <w:r w:rsidR="00162B6D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Структурно работа делится на разделы, в каждом из которых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проводится анализ текущего решения и, на основе результатов, предлагается практическое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решение. В практической части автор использует современные и актуальные средства для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достижения наиболее оптимального результата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>Представленная к защите ВКР имеет пра</w:t>
      </w:r>
      <w:r w:rsidR="006D1E69">
        <w:rPr>
          <w:rFonts w:cs="Times New Roman"/>
          <w:szCs w:val="24"/>
          <w:u w:val="single"/>
        </w:rPr>
        <w:t>ктическое назначение, внедрена и</w:t>
      </w:r>
      <w:r w:rsidR="00FC418F">
        <w:rPr>
          <w:rFonts w:cs="Times New Roman"/>
          <w:szCs w:val="24"/>
          <w:u w:val="single"/>
        </w:rPr>
        <w:t xml:space="preserve"> проходит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опытное тестирование и имеет большой потенциал для дальнейшего</w:t>
      </w:r>
      <w:r w:rsidR="006D1E69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 xml:space="preserve"> развития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7ACE496D" w14:textId="613CAC49" w:rsid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46586F">
        <w:rPr>
          <w:rFonts w:cs="Times New Roman"/>
          <w:szCs w:val="24"/>
          <w:u w:val="single"/>
        </w:rPr>
        <w:t xml:space="preserve"> </w:t>
      </w:r>
      <w:r w:rsidRP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 xml:space="preserve">Работа проверена на объем заимствования. % заимствования </w:t>
      </w:r>
      <w:r w:rsidR="0046586F" w:rsidRPr="0046586F">
        <w:rPr>
          <w:rFonts w:cs="Times New Roman"/>
          <w:szCs w:val="24"/>
          <w:u w:val="single"/>
        </w:rPr>
        <w:t>–</w:t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Следует отметить, что все вопросы, связанные с анализо</w:t>
      </w:r>
      <w:r w:rsidR="00947AF1">
        <w:rPr>
          <w:rFonts w:cs="Times New Roman"/>
          <w:szCs w:val="24"/>
          <w:u w:val="single"/>
        </w:rPr>
        <w:t>м системы и ее модернизацией, тестированием</w:t>
      </w:r>
      <w:r>
        <w:rPr>
          <w:rFonts w:cs="Times New Roman"/>
          <w:szCs w:val="24"/>
          <w:u w:val="single"/>
        </w:rPr>
        <w:t xml:space="preserve"> и внедрением решены студентом самостоя</w:t>
      </w:r>
      <w:r w:rsidR="00947AF1">
        <w:rPr>
          <w:rFonts w:cs="Times New Roman"/>
          <w:szCs w:val="24"/>
          <w:u w:val="single"/>
        </w:rPr>
        <w:t xml:space="preserve">тельно, что свидетельствует о </w:t>
      </w:r>
      <w:r>
        <w:rPr>
          <w:rFonts w:cs="Times New Roman"/>
          <w:szCs w:val="24"/>
          <w:u w:val="single"/>
        </w:rPr>
        <w:t>высоком уровне подготовки А.А. Нагорного.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</w:p>
    <w:p w14:paraId="468F0BF6" w14:textId="20DFD432" w:rsidR="006D1E69" w:rsidRP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>
        <w:rPr>
          <w:rFonts w:cs="Times New Roman"/>
          <w:szCs w:val="24"/>
          <w:u w:val="single"/>
        </w:rPr>
        <w:tab/>
        <w:t>Считаю, что ВКР соответствует всем предъявленным требованиям и может быть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представлена для защиты в ГЭК и оценена на </w:t>
      </w:r>
      <w:r w:rsidRPr="006D1E69">
        <w:rPr>
          <w:rFonts w:cs="Times New Roman"/>
          <w:szCs w:val="24"/>
          <w:u w:val="single"/>
        </w:rPr>
        <w:t>«</w:t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  <w:t>».</w:t>
      </w:r>
      <w:r w:rsidR="00947AF1">
        <w:rPr>
          <w:rFonts w:cs="Times New Roman"/>
          <w:szCs w:val="24"/>
          <w:u w:val="single"/>
        </w:rPr>
        <w:tab/>
        <w:t xml:space="preserve"> </w:t>
      </w:r>
      <w:r w:rsidRPr="006D1E69">
        <w:rPr>
          <w:rFonts w:cs="Times New Roman"/>
          <w:szCs w:val="24"/>
          <w:u w:val="single"/>
        </w:rPr>
        <w:t>Автор</w:t>
      </w:r>
      <w:r w:rsidR="00947AF1">
        <w:rPr>
          <w:rFonts w:cs="Times New Roman"/>
          <w:szCs w:val="24"/>
          <w:u w:val="single"/>
        </w:rPr>
        <w:tab/>
      </w:r>
      <w:r w:rsidRPr="006D1E69">
        <w:rPr>
          <w:rFonts w:cs="Times New Roman"/>
          <w:szCs w:val="24"/>
          <w:u w:val="single"/>
        </w:rPr>
        <w:t xml:space="preserve"> заслуживает присвоения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квалификации </w:t>
      </w:r>
      <w:r w:rsidRPr="006D1E69">
        <w:rPr>
          <w:rFonts w:cs="Times New Roman"/>
          <w:szCs w:val="24"/>
          <w:u w:val="single"/>
        </w:rPr>
        <w:t>«магистр» по направлению</w:t>
      </w:r>
      <w:r>
        <w:rPr>
          <w:bCs/>
          <w:spacing w:val="-20"/>
          <w:szCs w:val="24"/>
          <w:u w:val="single"/>
        </w:rPr>
        <w:t xml:space="preserve"> </w:t>
      </w:r>
      <w:r w:rsidRPr="006D1E69">
        <w:rPr>
          <w:bCs/>
          <w:spacing w:val="-20"/>
          <w:szCs w:val="24"/>
          <w:u w:val="single"/>
        </w:rPr>
        <w:t>09.04.01</w:t>
      </w:r>
      <w:r w:rsidR="00947AF1">
        <w:rPr>
          <w:bCs/>
          <w:spacing w:val="-20"/>
          <w:szCs w:val="24"/>
          <w:u w:val="single"/>
        </w:rPr>
        <w:t xml:space="preserve"> </w:t>
      </w:r>
      <w:r w:rsidRPr="006D1E69">
        <w:rPr>
          <w:rFonts w:cs="Times New Roman"/>
          <w:szCs w:val="24"/>
          <w:u w:val="single"/>
        </w:rPr>
        <w:t>«</w:t>
      </w:r>
      <w:r>
        <w:rPr>
          <w:rFonts w:cs="Times New Roman"/>
          <w:szCs w:val="24"/>
          <w:u w:val="single"/>
        </w:rPr>
        <w:t>Информатика и вычислительная техника</w:t>
      </w:r>
      <w:r w:rsidRPr="006D1E69">
        <w:rPr>
          <w:rFonts w:cs="Times New Roman"/>
          <w:szCs w:val="24"/>
          <w:u w:val="single"/>
        </w:rPr>
        <w:t>»</w:t>
      </w:r>
      <w:r>
        <w:rPr>
          <w:bCs/>
          <w:spacing w:val="-20"/>
          <w:szCs w:val="24"/>
          <w:u w:val="single"/>
        </w:rPr>
        <w:t xml:space="preserve">. </w:t>
      </w:r>
      <w:r>
        <w:rPr>
          <w:rFonts w:cs="Times New Roman"/>
          <w:szCs w:val="24"/>
          <w:u w:val="single"/>
        </w:rPr>
        <w:t xml:space="preserve">  </w:t>
      </w:r>
      <w:r w:rsidR="00640E1B"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947AF1">
      <w:pPr>
        <w:spacing w:before="240"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6E0B2599" w14:textId="4CBD1352" w:rsidR="00640E1B" w:rsidRPr="00947AF1" w:rsidRDefault="00640E1B" w:rsidP="00947AF1">
      <w:pPr>
        <w:tabs>
          <w:tab w:val="left" w:pos="6237"/>
        </w:tabs>
        <w:spacing w:after="0" w:line="240" w:lineRule="auto"/>
        <w:rPr>
          <w:rStyle w:val="FontStyle35"/>
          <w:rFonts w:cs="Times New Roman"/>
          <w:b w:val="0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Завкафедрой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>П Л А Н  Р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web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r w:rsidR="00D633C8" w:rsidRPr="00F61339">
        <w:rPr>
          <w:spacing w:val="-2"/>
          <w:u w:val="single"/>
        </w:rPr>
        <w:t>Coordinate</w:t>
      </w:r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3"/>
        <w:gridCol w:w="6577"/>
        <w:gridCol w:w="262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Руби С.,Т</w:t>
      </w:r>
      <w:r w:rsidR="00E96BDB" w:rsidRPr="005960E9">
        <w:rPr>
          <w:sz w:val="24"/>
          <w:szCs w:val="24"/>
          <w:u w:val="single"/>
          <w:lang w:val="ru-RU"/>
        </w:rPr>
        <w:t xml:space="preserve">омас Д., Хэнссон Д. </w:t>
      </w:r>
      <w:r w:rsidR="00E06C02" w:rsidRPr="005960E9">
        <w:rPr>
          <w:sz w:val="24"/>
          <w:szCs w:val="24"/>
          <w:u w:val="single"/>
          <w:lang w:val="ru-RU"/>
        </w:rPr>
        <w:t>Rails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Т.Кормен, Ч.Лейзерсон, Р.Ривест</w:t>
      </w:r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Г. Шилд. Java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7A4037">
        <w:rPr>
          <w:sz w:val="24"/>
          <w:szCs w:val="24"/>
          <w:u w:val="single"/>
          <w:lang w:val="ru-RU"/>
        </w:rPr>
        <w:t>Немет</w:t>
      </w:r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>, Снайдер</w:t>
      </w:r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>. Unix и Linux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238DCBB9" w14:textId="77777777" w:rsidR="0086726E" w:rsidRDefault="00D11B77">
      <w:pPr>
        <w:rPr>
          <w:rStyle w:val="FontStyle35"/>
          <w:rFonts w:cs="Times New Roman"/>
          <w:bCs/>
          <w:sz w:val="20"/>
          <w:szCs w:val="20"/>
        </w:rPr>
        <w:sectPr w:rsidR="0086726E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64783C46" w14:textId="12CC2959" w:rsidR="008E7219" w:rsidRPr="008E7219" w:rsidRDefault="008E7219" w:rsidP="008E7219">
      <w:pPr>
        <w:autoSpaceDE w:val="0"/>
        <w:autoSpaceDN w:val="0"/>
        <w:adjustRightInd w:val="0"/>
        <w:spacing w:after="0" w:line="240" w:lineRule="auto"/>
        <w:ind w:left="851" w:hanging="993"/>
        <w:jc w:val="center"/>
        <w:rPr>
          <w:rFonts w:cs="Times New Roman"/>
          <w:b/>
          <w:bCs/>
          <w:sz w:val="20"/>
          <w:szCs w:val="20"/>
        </w:rPr>
      </w:pPr>
      <w:r w:rsidRPr="008E7219"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1659264" behindDoc="0" locked="0" layoutInCell="1" allowOverlap="1" wp14:anchorId="24F4F56E" wp14:editId="6843F99F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0" t="0" r="0" b="2540"/>
            <wp:wrapSquare wrapText="bothSides"/>
            <wp:docPr id="192" name="Рисунок 19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a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E7219">
        <w:rPr>
          <w:rFonts w:cs="Times New Roman"/>
          <w:b/>
          <w:bCs/>
          <w:sz w:val="20"/>
          <w:szCs w:val="20"/>
        </w:rPr>
        <w:t>МИНИСТЕРСТВО ОБРАЗОВАНИЯ И НАУКИ РОССИЙСКОЙ ФЕДЕРАЦИИ</w:t>
      </w:r>
    </w:p>
    <w:p w14:paraId="73AD35EC" w14:textId="77777777" w:rsidR="008E7219" w:rsidRPr="008E7219" w:rsidRDefault="008E7219" w:rsidP="008E7219">
      <w:pPr>
        <w:autoSpaceDE w:val="0"/>
        <w:autoSpaceDN w:val="0"/>
        <w:adjustRightInd w:val="0"/>
        <w:spacing w:after="0" w:line="240" w:lineRule="auto"/>
        <w:ind w:left="851" w:hanging="993"/>
        <w:jc w:val="center"/>
        <w:rPr>
          <w:rFonts w:cs="Times New Roman"/>
          <w:b/>
          <w:bCs/>
          <w:sz w:val="20"/>
          <w:szCs w:val="20"/>
        </w:rPr>
      </w:pPr>
    </w:p>
    <w:p w14:paraId="56FA9F89" w14:textId="77777777" w:rsidR="008E7219" w:rsidRPr="008E7219" w:rsidRDefault="008E7219" w:rsidP="008E7219">
      <w:pPr>
        <w:autoSpaceDE w:val="0"/>
        <w:autoSpaceDN w:val="0"/>
        <w:adjustRightInd w:val="0"/>
        <w:spacing w:after="0" w:line="238" w:lineRule="exact"/>
        <w:jc w:val="center"/>
        <w:rPr>
          <w:rFonts w:cs="Times New Roman"/>
          <w:sz w:val="20"/>
          <w:szCs w:val="20"/>
        </w:rPr>
      </w:pPr>
      <w:r w:rsidRPr="008E7219">
        <w:rPr>
          <w:rFonts w:cs="Times New Roman"/>
          <w:b/>
          <w:sz w:val="20"/>
          <w:szCs w:val="20"/>
        </w:rPr>
        <w:t xml:space="preserve">ФЕДЕРАЛЬНОЕ ГОСУДАРСТВЕННОЕ БЮДЖЕТНОЕ ОБРАЗОВАТЕЛЬНОЕ   </w:t>
      </w:r>
    </w:p>
    <w:p w14:paraId="67C72DE6" w14:textId="77777777" w:rsidR="008E7219" w:rsidRPr="008E7219" w:rsidRDefault="008E7219" w:rsidP="008E7219">
      <w:pPr>
        <w:autoSpaceDE w:val="0"/>
        <w:autoSpaceDN w:val="0"/>
        <w:adjustRightInd w:val="0"/>
        <w:spacing w:after="0" w:line="238" w:lineRule="exact"/>
        <w:jc w:val="center"/>
        <w:rPr>
          <w:rFonts w:cs="Times New Roman"/>
          <w:b/>
          <w:bCs/>
          <w:sz w:val="20"/>
          <w:szCs w:val="20"/>
        </w:rPr>
      </w:pPr>
      <w:r w:rsidRPr="008E7219">
        <w:rPr>
          <w:rFonts w:cs="Times New Roman"/>
          <w:b/>
          <w:sz w:val="20"/>
          <w:szCs w:val="20"/>
        </w:rPr>
        <w:t xml:space="preserve"> УЧРЕЖДЕНИЕ ВЫСШЕГО ОБРАЗОВАНИЯ</w:t>
      </w:r>
    </w:p>
    <w:p w14:paraId="5F38B64E" w14:textId="77777777" w:rsidR="008E7219" w:rsidRPr="008E7219" w:rsidRDefault="008E7219" w:rsidP="008E7219">
      <w:pPr>
        <w:autoSpaceDE w:val="0"/>
        <w:autoSpaceDN w:val="0"/>
        <w:adjustRightInd w:val="0"/>
        <w:spacing w:after="0" w:line="218" w:lineRule="exact"/>
        <w:jc w:val="center"/>
        <w:rPr>
          <w:rFonts w:cs="Times New Roman"/>
          <w:spacing w:val="22"/>
          <w:sz w:val="20"/>
          <w:szCs w:val="20"/>
        </w:rPr>
      </w:pPr>
      <w:r w:rsidRPr="008E7219">
        <w:rPr>
          <w:rFonts w:cs="Times New Roman"/>
          <w:b/>
          <w:spacing w:val="22"/>
          <w:sz w:val="20"/>
          <w:szCs w:val="20"/>
        </w:rPr>
        <w:t>«МОСКОВСКИЙ АВИАЦИОННЫЙ ИНСТИТУТ</w:t>
      </w:r>
    </w:p>
    <w:p w14:paraId="1DB6C1CE" w14:textId="77777777" w:rsidR="008E7219" w:rsidRPr="008E7219" w:rsidRDefault="008E7219" w:rsidP="008E7219">
      <w:pPr>
        <w:autoSpaceDE w:val="0"/>
        <w:autoSpaceDN w:val="0"/>
        <w:adjustRightInd w:val="0"/>
        <w:spacing w:after="0" w:line="218" w:lineRule="exact"/>
        <w:jc w:val="center"/>
        <w:rPr>
          <w:rFonts w:cs="Times New Roman"/>
          <w:sz w:val="20"/>
          <w:szCs w:val="20"/>
        </w:rPr>
      </w:pPr>
      <w:r w:rsidRPr="008E7219">
        <w:rPr>
          <w:rFonts w:cs="Times New Roman"/>
          <w:sz w:val="20"/>
          <w:szCs w:val="20"/>
        </w:rPr>
        <w:t xml:space="preserve"> (национальный исследовательский университет)»</w:t>
      </w:r>
    </w:p>
    <w:p w14:paraId="0735ABCB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 w:val="20"/>
          <w:szCs w:val="20"/>
        </w:rPr>
      </w:pPr>
    </w:p>
    <w:p w14:paraId="310C47D0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Кафедра «Информационные и сетевые технологии»</w:t>
      </w:r>
    </w:p>
    <w:p w14:paraId="3F2BD1D3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</w:p>
    <w:p w14:paraId="0F1D6EA3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Утверждаю:</w:t>
      </w:r>
    </w:p>
    <w:p w14:paraId="772A14AA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Зав. кафедрой ИСТ</w:t>
      </w:r>
    </w:p>
    <w:p w14:paraId="2467B977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_______________________ В.Ю. Павлов</w:t>
      </w:r>
    </w:p>
    <w:p w14:paraId="3A42DFE0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«____»________________________ 2017  г.</w:t>
      </w:r>
    </w:p>
    <w:p w14:paraId="32935F74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cs="Times New Roman"/>
          <w:szCs w:val="24"/>
        </w:rPr>
      </w:pPr>
    </w:p>
    <w:p w14:paraId="35B5BD5F" w14:textId="5721E2B0" w:rsidR="00273CA8" w:rsidRPr="00273CA8" w:rsidRDefault="00027534" w:rsidP="00273CA8">
      <w:pPr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szCs w:val="24"/>
        </w:rPr>
      </w:pPr>
      <w:r w:rsidRPr="00027534">
        <w:rPr>
          <w:rFonts w:cs="Times New Roman"/>
          <w:b/>
          <w:sz w:val="28"/>
          <w:szCs w:val="24"/>
        </w:rPr>
        <w:t>АНАЛИЗ ТЕХНОЛОГИИ ПОСТРОЕНИЯ СИСТЕМЫ ОБРАБОТКИ ГЕОДАННЫХ НА    ПРИМЕРЕ WEB-СЕРВИСА «COORDINATE».</w:t>
      </w:r>
    </w:p>
    <w:p w14:paraId="2CA3AEE9" w14:textId="4EC33A05" w:rsidR="008E7219" w:rsidRPr="008E7219" w:rsidRDefault="008E7219" w:rsidP="00273CA8">
      <w:pPr>
        <w:overflowPunct w:val="0"/>
        <w:autoSpaceDE w:val="0"/>
        <w:autoSpaceDN w:val="0"/>
        <w:adjustRightInd w:val="0"/>
        <w:spacing w:before="240" w:after="0"/>
        <w:jc w:val="center"/>
        <w:textAlignment w:val="baseline"/>
        <w:rPr>
          <w:rFonts w:cs="Times New Roman"/>
          <w:szCs w:val="24"/>
        </w:rPr>
      </w:pPr>
      <w:r>
        <w:rPr>
          <w:rFonts w:cs="Times New Roman"/>
          <w:szCs w:val="24"/>
        </w:rPr>
        <w:t>ПОЯСНИТЕЛЬНАЯ ЗАПИСКА</w:t>
      </w:r>
    </w:p>
    <w:p w14:paraId="3295BE63" w14:textId="77777777" w:rsidR="00273CA8" w:rsidRDefault="00273CA8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</w:p>
    <w:p w14:paraId="1E79E55B" w14:textId="3B4DCAD7" w:rsidR="008E7219" w:rsidRPr="008E7219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 xml:space="preserve">05213 – 01 </w:t>
      </w:r>
      <w:r>
        <w:rPr>
          <w:rFonts w:cs="Times New Roman"/>
          <w:szCs w:val="24"/>
        </w:rPr>
        <w:t>81</w:t>
      </w:r>
      <w:r w:rsidRPr="008E7219">
        <w:rPr>
          <w:rFonts w:cs="Times New Roman"/>
          <w:szCs w:val="24"/>
        </w:rPr>
        <w:t xml:space="preserve"> 01</w:t>
      </w:r>
    </w:p>
    <w:p w14:paraId="45609D30" w14:textId="77777777" w:rsidR="008E7219" w:rsidRPr="008E7219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</w:p>
    <w:p w14:paraId="267B1F11" w14:textId="2548BF40" w:rsidR="008E7219" w:rsidRPr="00803C01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  <w:lang w:val="en-US"/>
        </w:rPr>
      </w:pPr>
      <w:r w:rsidRPr="008E7219">
        <w:rPr>
          <w:rFonts w:cs="Times New Roman"/>
          <w:szCs w:val="24"/>
        </w:rPr>
        <w:t>Листов</w:t>
      </w:r>
      <w:r w:rsidR="00A03A9C">
        <w:rPr>
          <w:rFonts w:cs="Times New Roman"/>
          <w:szCs w:val="24"/>
          <w:lang w:val="en-US"/>
        </w:rPr>
        <w:t xml:space="preserve"> </w:t>
      </w:r>
      <w:bookmarkStart w:id="0" w:name="_GoBack"/>
      <w:r w:rsidR="00A03A9C" w:rsidRPr="00224E10">
        <w:rPr>
          <w:rFonts w:cs="Times New Roman"/>
          <w:szCs w:val="24"/>
          <w:u w:val="single"/>
        </w:rPr>
        <w:fldChar w:fldCharType="begin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>=</w:instrText>
      </w:r>
      <w:r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</w:rPr>
        <w:fldChar w:fldCharType="begin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>NumPages</w:instrText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</w:rPr>
        <w:fldChar w:fldCharType="separate"/>
      </w:r>
      <w:r w:rsidR="00A03A9C" w:rsidRPr="00224E10">
        <w:rPr>
          <w:rFonts w:cs="Times New Roman"/>
          <w:noProof/>
          <w:szCs w:val="24"/>
          <w:u w:val="single"/>
          <w:lang w:val="en-US"/>
        </w:rPr>
        <w:instrText>84</w:instrText>
      </w:r>
      <w:r w:rsidR="00A03A9C" w:rsidRPr="00224E10">
        <w:rPr>
          <w:rFonts w:cs="Times New Roman"/>
          <w:szCs w:val="24"/>
          <w:u w:val="single"/>
        </w:rPr>
        <w:fldChar w:fldCharType="end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 xml:space="preserve"> -6</w:instrText>
      </w:r>
      <w:r w:rsidR="00A03A9C" w:rsidRPr="00224E10">
        <w:rPr>
          <w:rFonts w:cs="Times New Roman"/>
          <w:szCs w:val="24"/>
          <w:u w:val="single"/>
        </w:rPr>
        <w:fldChar w:fldCharType="separate"/>
      </w:r>
      <w:r w:rsidR="00A03A9C" w:rsidRPr="00224E10">
        <w:rPr>
          <w:rFonts w:cs="Times New Roman"/>
          <w:noProof/>
          <w:szCs w:val="24"/>
          <w:u w:val="single"/>
        </w:rPr>
        <w:t>78</w:t>
      </w:r>
      <w:r w:rsidR="00A03A9C" w:rsidRPr="00224E10">
        <w:rPr>
          <w:rFonts w:cs="Times New Roman"/>
          <w:szCs w:val="24"/>
          <w:u w:val="single"/>
        </w:rPr>
        <w:fldChar w:fldCharType="end"/>
      </w:r>
      <w:bookmarkEnd w:id="0"/>
      <w:r w:rsidR="00803C01">
        <w:rPr>
          <w:rFonts w:cs="Times New Roman"/>
          <w:szCs w:val="24"/>
          <w:u w:val="single"/>
        </w:rPr>
        <w:fldChar w:fldCharType="begin"/>
      </w:r>
      <w:r w:rsidR="00803C01">
        <w:rPr>
          <w:rFonts w:cs="Times New Roman"/>
          <w:szCs w:val="24"/>
          <w:u w:val="single"/>
        </w:rPr>
        <w:instrText xml:space="preserve"> {={NUMPAGES}-1} </w:instrText>
      </w:r>
      <w:r w:rsidR="00803C01">
        <w:rPr>
          <w:rFonts w:cs="Times New Roman"/>
          <w:szCs w:val="24"/>
          <w:u w:val="single"/>
        </w:rPr>
        <w:fldChar w:fldCharType="end"/>
      </w:r>
    </w:p>
    <w:p w14:paraId="5C63A6D7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</w:p>
    <w:p w14:paraId="760473DF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СОГЛАСОВАНО</w:t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4928"/>
        <w:gridCol w:w="4819"/>
      </w:tblGrid>
      <w:tr w:rsidR="008E7219" w:rsidRPr="008E7219" w14:paraId="1B3167CE" w14:textId="77777777" w:rsidTr="008E7219">
        <w:tc>
          <w:tcPr>
            <w:tcW w:w="4928" w:type="dxa"/>
          </w:tcPr>
          <w:p w14:paraId="23DE3630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Нормоконтроль</w:t>
            </w:r>
          </w:p>
          <w:p w14:paraId="1ED192C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_ / Молчанова С.И. /</w:t>
            </w:r>
          </w:p>
          <w:p w14:paraId="68F98143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 г.</w:t>
            </w:r>
          </w:p>
        </w:tc>
        <w:tc>
          <w:tcPr>
            <w:tcW w:w="4819" w:type="dxa"/>
          </w:tcPr>
          <w:p w14:paraId="46E0C96C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Руководитель дипломного проектирования</w:t>
            </w:r>
          </w:p>
          <w:p w14:paraId="389C0528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 / Павлов В.Ю. /</w:t>
            </w:r>
          </w:p>
          <w:p w14:paraId="547EAFF7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 г.</w:t>
            </w:r>
          </w:p>
        </w:tc>
      </w:tr>
      <w:tr w:rsidR="008E7219" w:rsidRPr="008E7219" w14:paraId="127BD46F" w14:textId="77777777" w:rsidTr="008E7219">
        <w:tc>
          <w:tcPr>
            <w:tcW w:w="4928" w:type="dxa"/>
          </w:tcPr>
          <w:p w14:paraId="516811D7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2081544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 xml:space="preserve">Задание принял к исполнению </w:t>
            </w:r>
          </w:p>
          <w:p w14:paraId="1C8BD6BB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студент группы 3ВТИ-2ДМ-052</w:t>
            </w:r>
          </w:p>
          <w:p w14:paraId="3BB985B9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_ / Нагорный А.А. /</w:t>
            </w:r>
          </w:p>
          <w:p w14:paraId="574BD01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г.</w:t>
            </w:r>
          </w:p>
        </w:tc>
      </w:tr>
      <w:tr w:rsidR="008E7219" w:rsidRPr="008E7219" w14:paraId="02354435" w14:textId="77777777" w:rsidTr="008E7219">
        <w:tc>
          <w:tcPr>
            <w:tcW w:w="4928" w:type="dxa"/>
          </w:tcPr>
          <w:p w14:paraId="33916F61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6D6AB9E5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Срок сдачи на кафедру законченной</w:t>
            </w:r>
          </w:p>
          <w:p w14:paraId="326A8858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выпускной работы магистра</w:t>
            </w:r>
          </w:p>
          <w:p w14:paraId="3BFD5F14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г.</w:t>
            </w:r>
          </w:p>
        </w:tc>
      </w:tr>
      <w:tr w:rsidR="008E7219" w:rsidRPr="008E7219" w14:paraId="23564673" w14:textId="77777777" w:rsidTr="008E7219">
        <w:tc>
          <w:tcPr>
            <w:tcW w:w="4928" w:type="dxa"/>
          </w:tcPr>
          <w:p w14:paraId="508652BC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4C20D9F4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</w:tr>
    </w:tbl>
    <w:p w14:paraId="654EA3F2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14F46ADC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7FB43BA1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40609B28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552D172F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3DDF551E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3BD14115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65BA8CA8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5853091C" w14:textId="40B2F48E" w:rsidR="00D11B77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Style w:val="FontStyle35"/>
          <w:rFonts w:cs="Times New Roman"/>
          <w:bCs/>
          <w:sz w:val="20"/>
          <w:szCs w:val="20"/>
        </w:rPr>
      </w:pPr>
      <w:r w:rsidRPr="008E7219">
        <w:rPr>
          <w:rFonts w:cs="Times New Roman"/>
          <w:szCs w:val="24"/>
        </w:rPr>
        <w:t>201</w:t>
      </w:r>
      <w:r w:rsidRPr="0086726E">
        <w:rPr>
          <w:rFonts w:cs="Times New Roman"/>
          <w:szCs w:val="24"/>
        </w:rPr>
        <w:t>7</w:t>
      </w:r>
      <w:r w:rsidRPr="008E7219">
        <w:rPr>
          <w:rFonts w:cs="Times New Roman"/>
          <w:szCs w:val="24"/>
        </w:rPr>
        <w:t> г.</w:t>
      </w:r>
      <w:r w:rsidRPr="008E7219">
        <w:rPr>
          <w:rFonts w:cs="Times New Roman"/>
          <w:szCs w:val="24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6B19613" w:rsidR="00D11B77" w:rsidRPr="00CF4ABE" w:rsidRDefault="00D11B77" w:rsidP="00CF4ABE">
      <w:pPr>
        <w:pStyle w:val="14"/>
      </w:pPr>
      <w:r w:rsidRPr="00CF4ABE">
        <w:t xml:space="preserve">Web-сервис “Coordinate” был разработан автором данной работы в ходе выпускной квалификационной работы бакалавра от 2015 года. Web-сервис “Coordinate” позволяет производить мониторинг транспорта, снаряженным специальной программно-аппаратной частью системы: трекером, представляющее собой устройство под управлением ОС Android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 xml:space="preserve">сервис предназначен для </w:t>
      </w:r>
      <w:r w:rsidR="000B4E3A">
        <w:t>хранения</w:t>
      </w:r>
      <w:r w:rsidR="00DC6DAB">
        <w:t xml:space="preserve">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15492F">
          <w:headerReference w:type="default" r:id="rId10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53B83E36" w14:textId="77777777" w:rsidR="00F92D92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076929" w:history="1">
            <w:r w:rsidR="00F92D92" w:rsidRPr="00590B58">
              <w:rPr>
                <w:rStyle w:val="af"/>
                <w:noProof/>
              </w:rPr>
              <w:t>1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Введение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29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5E378804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0" w:history="1">
            <w:r w:rsidR="00F92D92" w:rsidRPr="00590B58">
              <w:rPr>
                <w:rStyle w:val="af"/>
                <w:noProof/>
              </w:rPr>
              <w:t>2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Постановка задач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0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1369D899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1" w:history="1">
            <w:r w:rsidR="00F92D92" w:rsidRPr="00590B58">
              <w:rPr>
                <w:rStyle w:val="af"/>
                <w:noProof/>
              </w:rPr>
              <w:t>3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Описание системы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1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5EA72292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2" w:history="1">
            <w:r w:rsidR="00F92D92" w:rsidRPr="00590B58">
              <w:rPr>
                <w:rStyle w:val="af"/>
                <w:noProof/>
              </w:rPr>
              <w:t>3.1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Описание объектов исследования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2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4CE635B2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3" w:history="1">
            <w:r w:rsidR="00F92D92" w:rsidRPr="00590B58">
              <w:rPr>
                <w:rStyle w:val="af"/>
                <w:noProof/>
              </w:rPr>
              <w:t>3.2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Опрос респондентов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3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6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36A6D4C4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4" w:history="1">
            <w:r w:rsidR="00F92D92" w:rsidRPr="00590B58">
              <w:rPr>
                <w:rStyle w:val="af"/>
                <w:noProof/>
              </w:rPr>
              <w:t>3.3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Анализ востребованности системы.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4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0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393D3AA5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5" w:history="1">
            <w:r w:rsidR="00F92D92" w:rsidRPr="00590B58">
              <w:rPr>
                <w:rStyle w:val="af"/>
                <w:noProof/>
              </w:rPr>
              <w:t>3.4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Основные технологии построения систем мониторинга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5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2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7CFFA4CE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6" w:history="1">
            <w:r w:rsidR="00F92D92" w:rsidRPr="00590B58">
              <w:rPr>
                <w:rStyle w:val="af"/>
                <w:noProof/>
              </w:rPr>
              <w:t>3.5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Описание существующей системы “Coordinate"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6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3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76625D02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7" w:history="1">
            <w:r w:rsidR="00F92D92" w:rsidRPr="00590B58">
              <w:rPr>
                <w:rStyle w:val="af"/>
                <w:noProof/>
              </w:rPr>
              <w:t>4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Анализ и модернизация системы “Coordinate”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7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6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3696FE67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8" w:history="1">
            <w:r w:rsidR="00F92D92" w:rsidRPr="00590B58">
              <w:rPr>
                <w:rStyle w:val="af"/>
                <w:noProof/>
              </w:rPr>
              <w:t>4.1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Методология исследования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8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6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59AA85D1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39" w:history="1">
            <w:r w:rsidR="00F92D92" w:rsidRPr="00590B58">
              <w:rPr>
                <w:rStyle w:val="af"/>
                <w:noProof/>
              </w:rPr>
              <w:t>4.2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Анализ и модернизация метода хранения геоданных в системе “Coordinate”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39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17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7DDC78F1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0" w:history="1">
            <w:r w:rsidR="00F92D92" w:rsidRPr="00590B58">
              <w:rPr>
                <w:rStyle w:val="af"/>
                <w:noProof/>
              </w:rPr>
              <w:t>4.3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Анализ и модернизация метода обработки геоданных в системе “Coordinate”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0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31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0E18A379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1" w:history="1">
            <w:r w:rsidR="00F92D92" w:rsidRPr="00590B58">
              <w:rPr>
                <w:rStyle w:val="af"/>
                <w:noProof/>
              </w:rPr>
              <w:t>4.4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Анализ и модернизация метода сбора геоданных в системе “Coordinate”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1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0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62441E6A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2" w:history="1">
            <w:r w:rsidR="00F92D92" w:rsidRPr="00590B58">
              <w:rPr>
                <w:rStyle w:val="af"/>
                <w:noProof/>
              </w:rPr>
              <w:t>5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Заключительная часть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2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7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6A4FB0F5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3" w:history="1">
            <w:r w:rsidR="00F92D92" w:rsidRPr="00590B58">
              <w:rPr>
                <w:rStyle w:val="af"/>
                <w:noProof/>
              </w:rPr>
              <w:t>5.1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Результаты исследования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3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7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0E4488CA" w14:textId="77777777" w:rsidR="00F92D92" w:rsidRDefault="00224E10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4" w:history="1">
            <w:r w:rsidR="00F92D92" w:rsidRPr="00590B58">
              <w:rPr>
                <w:rStyle w:val="af"/>
                <w:noProof/>
              </w:rPr>
              <w:t>5.2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Заключение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4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49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7640626E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5" w:history="1">
            <w:r w:rsidR="00F92D92" w:rsidRPr="00590B58">
              <w:rPr>
                <w:rStyle w:val="af"/>
                <w:noProof/>
              </w:rPr>
              <w:t>6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Список сокращений и условных обозначений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5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1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1F0D06E1" w14:textId="77777777" w:rsidR="00F92D92" w:rsidRDefault="00224E10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6" w:history="1">
            <w:r w:rsidR="00F92D92" w:rsidRPr="00590B58">
              <w:rPr>
                <w:rStyle w:val="af"/>
                <w:noProof/>
              </w:rPr>
              <w:t>7</w:t>
            </w:r>
            <w:r w:rsidR="00F92D92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F92D92" w:rsidRPr="00590B58">
              <w:rPr>
                <w:rStyle w:val="af"/>
                <w:noProof/>
              </w:rPr>
              <w:t>Список литературы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6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2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51CDB563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7" w:history="1">
            <w:r w:rsidR="00F92D92" w:rsidRPr="00590B58">
              <w:rPr>
                <w:rStyle w:val="af"/>
                <w:noProof/>
              </w:rPr>
              <w:t>Приложение А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7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3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5BB47406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8" w:history="1">
            <w:r w:rsidR="00F92D92" w:rsidRPr="00590B58">
              <w:rPr>
                <w:rStyle w:val="af"/>
                <w:noProof/>
              </w:rPr>
              <w:t>Приложение Б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8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59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34D3FAF3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49" w:history="1">
            <w:r w:rsidR="00F92D92" w:rsidRPr="00590B58">
              <w:rPr>
                <w:rStyle w:val="af"/>
                <w:noProof/>
              </w:rPr>
              <w:t>Приложение В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49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68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434EFDEA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50" w:history="1">
            <w:r w:rsidR="00F92D92" w:rsidRPr="00590B58">
              <w:rPr>
                <w:rStyle w:val="af"/>
                <w:noProof/>
              </w:rPr>
              <w:t>Приложение Г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50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69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486FD858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51" w:history="1">
            <w:r w:rsidR="00F92D92" w:rsidRPr="00590B58">
              <w:rPr>
                <w:rStyle w:val="af"/>
                <w:noProof/>
              </w:rPr>
              <w:t>Приложение Д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51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72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05CB75C0" w14:textId="77777777" w:rsidR="00F92D92" w:rsidRDefault="00224E10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4076952" w:history="1">
            <w:r w:rsidR="00F92D92" w:rsidRPr="00590B58">
              <w:rPr>
                <w:rStyle w:val="af"/>
                <w:noProof/>
              </w:rPr>
              <w:t>Приложение Е</w:t>
            </w:r>
            <w:r w:rsidR="00F92D92">
              <w:rPr>
                <w:noProof/>
                <w:webHidden/>
              </w:rPr>
              <w:tab/>
            </w:r>
            <w:r w:rsidR="00F92D92">
              <w:rPr>
                <w:noProof/>
                <w:webHidden/>
              </w:rPr>
              <w:fldChar w:fldCharType="begin"/>
            </w:r>
            <w:r w:rsidR="00F92D92">
              <w:rPr>
                <w:noProof/>
                <w:webHidden/>
              </w:rPr>
              <w:instrText xml:space="preserve"> PAGEREF _Toc484076952 \h </w:instrText>
            </w:r>
            <w:r w:rsidR="00F92D92">
              <w:rPr>
                <w:noProof/>
                <w:webHidden/>
              </w:rPr>
            </w:r>
            <w:r w:rsidR="00F92D92">
              <w:rPr>
                <w:noProof/>
                <w:webHidden/>
              </w:rPr>
              <w:fldChar w:fldCharType="separate"/>
            </w:r>
            <w:r w:rsidR="00F92D92">
              <w:rPr>
                <w:noProof/>
                <w:webHidden/>
              </w:rPr>
              <w:t>75</w:t>
            </w:r>
            <w:r w:rsidR="00F92D92"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84076929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84076930"/>
      <w:r>
        <w:t>Постановка задач</w:t>
      </w:r>
      <w:bookmarkEnd w:id="3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 xml:space="preserve"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</w:t>
      </w:r>
      <w:r>
        <w:lastRenderedPageBreak/>
        <w:t>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трекера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265567">
      <w:pPr>
        <w:pStyle w:val="1"/>
      </w:pPr>
      <w:bookmarkStart w:id="4" w:name="_Toc484076931"/>
      <w:r>
        <w:t>Описание системы</w:t>
      </w:r>
      <w:bookmarkEnd w:id="4"/>
    </w:p>
    <w:p w14:paraId="5C19B6B5" w14:textId="20F08B91" w:rsidR="009B238B" w:rsidRPr="00845C12" w:rsidRDefault="009B238B" w:rsidP="00265567">
      <w:pPr>
        <w:pStyle w:val="2"/>
      </w:pPr>
      <w:bookmarkStart w:id="5" w:name="_Toc484076932"/>
      <w:r w:rsidRPr="00845C12">
        <w:t>Описание объектов исследования</w:t>
      </w:r>
      <w:bookmarkEnd w:id="5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 xml:space="preserve">СУБД, серверная часть, мобильное приложение-трекер, </w:t>
      </w:r>
      <w:r>
        <w:rPr>
          <w:lang w:val="en-US"/>
        </w:rPr>
        <w:t>WEB</w:t>
      </w:r>
      <w:r>
        <w:t>-сайт для отображения данных конечному пользова</w:t>
      </w:r>
      <w:r>
        <w:lastRenderedPageBreak/>
        <w:t>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64E7D8E0" w:rsidR="00771CD0" w:rsidRPr="00845C12" w:rsidRDefault="00771CD0" w:rsidP="00A0081D">
      <w:pPr>
        <w:pStyle w:val="2"/>
      </w:pPr>
      <w:bookmarkStart w:id="6" w:name="_Toc484076933"/>
      <w:r>
        <w:t>Опрос респондентов</w:t>
      </w:r>
      <w:bookmarkEnd w:id="6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700 мс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lastRenderedPageBreak/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0-300 мс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300-700 мс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700-1000 мс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lastRenderedPageBreak/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JavaScript</w:t>
      </w:r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Сайт не должен иметь доступ к куки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lastRenderedPageBreak/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0742A383" w:rsidR="004417D0" w:rsidRPr="00845C12" w:rsidRDefault="004417D0" w:rsidP="00265567">
      <w:pPr>
        <w:pStyle w:val="2"/>
      </w:pPr>
      <w:bookmarkStart w:id="7" w:name="_Toc484076934"/>
      <w:r w:rsidRPr="00845C12">
        <w:lastRenderedPageBreak/>
        <w:t>Анализ востребованности системы.</w:t>
      </w:r>
      <w:bookmarkEnd w:id="7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трекера, системой геопозиционирования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lastRenderedPageBreak/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т.ч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lastRenderedPageBreak/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2287938F" w:rsidR="00202D86" w:rsidRPr="00845C12" w:rsidRDefault="00202D86" w:rsidP="00265567">
      <w:pPr>
        <w:pStyle w:val="2"/>
      </w:pPr>
      <w:bookmarkStart w:id="8" w:name="_Toc484076935"/>
      <w:r w:rsidRPr="00845C12">
        <w:t>Основные технологии построения систем мониторинга</w:t>
      </w:r>
      <w:bookmarkEnd w:id="8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online – когда информация передается, по мере обновления координат и offline – информация накапливается в памяти спутникового передатчика (трекера) и передается в некоторой контрольной точке (диспетчерский пункт, и т.п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online-мониторинга является возможность потери данных, при обрыве соединения. Этот недостаток можно устранить, храня данные в памяти трекера, до ответа от сервера об успешном сохранении координат. Но такой подход значительно усложняет логику взаимодействия трекера с сервером, и, кроме того, допустимый объем для хранения данных в таких трекерах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</w:t>
      </w:r>
      <w:r>
        <w:lastRenderedPageBreak/>
        <w:t xml:space="preserve">усложнение аппаратной конструкции трекера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t>Основным недостатком offline-монитор</w:t>
      </w:r>
      <w:r w:rsidR="00176993">
        <w:t>инга является неактуальность по</w:t>
      </w:r>
      <w:r>
        <w:t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offline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трекер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трекеру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4634ACEA" w:rsidR="00202D86" w:rsidRPr="00845C12" w:rsidRDefault="00202D86" w:rsidP="00265567">
      <w:pPr>
        <w:pStyle w:val="2"/>
      </w:pPr>
      <w:bookmarkStart w:id="9" w:name="_Toc484076936"/>
      <w:r w:rsidRPr="00845C12">
        <w:t>Описание существующей системы “Coordinate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трекера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r>
        <w:t xml:space="preserve">трекера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 xml:space="preserve">-трекера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трекера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>ариант использования мобильного телефона в качестве трекера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PostgreSQL) – на этом уровне происходит хранение пользовательских данных. Представляет из себя развернутый сервер PostgreSQL 9.4.</w:t>
      </w:r>
    </w:p>
    <w:p w14:paraId="63611AE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Backend</w:t>
      </w:r>
      <w:r>
        <w:t xml:space="preserve"> (Rails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Frontend</w:t>
      </w:r>
      <w:r>
        <w:t xml:space="preserve"> (Web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 xml:space="preserve">Мобильное-приложение-трекер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>Серверное ПО представляет собой Web-приложение на языке ruby 2.0.1</w:t>
      </w:r>
      <w:r w:rsidRPr="005473C6">
        <w:t xml:space="preserve"> </w:t>
      </w:r>
      <w:r>
        <w:t>с использованием программного комплекса (фреймворка) Ruby on Rails 4.2.</w:t>
      </w:r>
      <w:r w:rsidRPr="005473C6">
        <w:t xml:space="preserve"> </w:t>
      </w:r>
      <w:r>
        <w:t>В качестве HTTP-сервера используется сервер приложений Apache 2.2</w:t>
      </w:r>
      <w:r w:rsidRPr="005473C6">
        <w:t xml:space="preserve"> </w:t>
      </w:r>
      <w:r>
        <w:t>с используемым модулем Passenger для развертывания Ruby on Rails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CentOS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lastRenderedPageBreak/>
        <w:t>Пользовательское ПО представляет собой динамический Web</w:t>
      </w:r>
      <w:r>
        <w:t xml:space="preserve">-сайт, с использованием </w:t>
      </w:r>
      <w:r w:rsidRPr="006F48F0">
        <w:t>современных технологий, таких как JQuery v1.11.2,</w:t>
      </w:r>
      <w:r>
        <w:t xml:space="preserve"> </w:t>
      </w:r>
      <w:r w:rsidRPr="00F72210">
        <w:t>Bootstrap</w:t>
      </w:r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3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1</w:t>
      </w:r>
      <w:r w:rsidR="00224E10">
        <w:rPr>
          <w:noProof/>
        </w:rPr>
        <w:fldChar w:fldCharType="end"/>
      </w:r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>ПО для трекера представляет собой</w:t>
      </w:r>
      <w:r w:rsidR="00202D86">
        <w:t xml:space="preserve"> мобильное приложение для попу</w:t>
      </w:r>
      <w:r w:rsidR="00202D86" w:rsidRPr="006F48F0">
        <w:t>лярной мобильной ОС Android (&gt;2.0), т</w:t>
      </w:r>
      <w:r w:rsidR="00202D86">
        <w:t xml:space="preserve">ем самым достигается требование </w:t>
      </w:r>
      <w:r w:rsidR="00202D86" w:rsidRPr="006F48F0">
        <w:t>доступности пользователю. Использование актуальной ОС Android</w:t>
      </w:r>
      <w:r w:rsidR="00202D86">
        <w:t xml:space="preserve">, также, </w:t>
      </w:r>
      <w:r w:rsidR="00202D86" w:rsidRPr="006F48F0">
        <w:t>позволяет использовать приложение-тре</w:t>
      </w:r>
      <w:r w:rsidR="00202D86">
        <w:t>кер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lastRenderedPageBreak/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r w:rsidRPr="006F48F0">
        <w:t>StartCom Ltd</w:t>
      </w:r>
      <w:r>
        <w:t xml:space="preserve">. </w:t>
      </w:r>
      <w:r w:rsidRPr="006F48F0">
        <w:t>Приложение на Ruby on Rails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3837C7BA" w:rsidR="007D60BE" w:rsidRPr="003F521C" w:rsidRDefault="00AC41E1" w:rsidP="003F521C">
      <w:pPr>
        <w:pStyle w:val="1"/>
      </w:pPr>
      <w:bookmarkStart w:id="10" w:name="_Toc484076937"/>
      <w:r w:rsidRPr="009863E8">
        <w:t xml:space="preserve">Анализ </w:t>
      </w:r>
      <w:r>
        <w:t xml:space="preserve">и модернизация </w:t>
      </w:r>
      <w:r w:rsidR="002C6278">
        <w:t>системы</w:t>
      </w:r>
      <w:r w:rsidR="00DF2331" w:rsidRPr="003F521C">
        <w:t xml:space="preserve"> </w:t>
      </w:r>
      <w:r w:rsidR="00256371" w:rsidRPr="003F521C">
        <w:t>“Coordinate”</w:t>
      </w:r>
      <w:bookmarkEnd w:id="10"/>
    </w:p>
    <w:p w14:paraId="167DB793" w14:textId="465090DD" w:rsidR="004225CF" w:rsidRPr="003F521C" w:rsidRDefault="00255A5C" w:rsidP="003F521C">
      <w:pPr>
        <w:pStyle w:val="2"/>
      </w:pPr>
      <w:bookmarkStart w:id="11" w:name="_Toc484076938"/>
      <w:bookmarkStart w:id="12" w:name="_Toc475630075"/>
      <w:r w:rsidRPr="003F521C">
        <w:t>Методология</w:t>
      </w:r>
      <w:r w:rsidR="00756180" w:rsidRPr="003F521C">
        <w:t xml:space="preserve"> исследования</w:t>
      </w:r>
      <w:bookmarkEnd w:id="11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86726E" w:rsidRDefault="0086726E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86726E" w:rsidRPr="007254C4" w:rsidRDefault="0086726E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86726E" w:rsidRPr="007254C4" w:rsidRDefault="0086726E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86726E" w:rsidRDefault="0086726E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86726E" w:rsidRPr="007254C4" w:rsidRDefault="0086726E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86726E" w:rsidRPr="007254C4" w:rsidRDefault="0086726E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1</w:t>
      </w:r>
      <w:r w:rsidR="00224E10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86726E" w:rsidRPr="007254C4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86726E" w:rsidRPr="007254C4" w:rsidRDefault="0086726E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86726E" w:rsidRPr="00205763" w:rsidRDefault="0086726E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2</w:t>
      </w:r>
      <w:r w:rsidR="00224E10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86726E" w:rsidRPr="00C5465D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86726E" w:rsidRPr="00C5465D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86726E" w:rsidRPr="00C5465D" w:rsidRDefault="0086726E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86726E" w:rsidRPr="00C5465D" w:rsidRDefault="0086726E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86726E" w:rsidRPr="00205763" w:rsidRDefault="0086726E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3</w:t>
      </w:r>
      <w:r w:rsidR="00224E10">
        <w:rPr>
          <w:noProof/>
        </w:rPr>
        <w:fldChar w:fldCharType="end"/>
      </w:r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E0BD805" w:rsidR="004225CF" w:rsidRPr="009863E8" w:rsidRDefault="00C92A79" w:rsidP="00265567">
      <w:pPr>
        <w:pStyle w:val="2"/>
      </w:pPr>
      <w:bookmarkStart w:id="13" w:name="_Toc484076939"/>
      <w:bookmarkStart w:id="14" w:name="_Toc475630076"/>
      <w:bookmarkEnd w:id="12"/>
      <w:r w:rsidRPr="009863E8">
        <w:t xml:space="preserve">Анализ </w:t>
      </w:r>
      <w:r w:rsidR="00AC41E1">
        <w:t xml:space="preserve">и модернизация метода </w:t>
      </w:r>
      <w:r w:rsidRPr="009863E8">
        <w:t>хранения геоданных в системе “Coordinate”</w:t>
      </w:r>
      <w:bookmarkEnd w:id="13"/>
    </w:p>
    <w:p w14:paraId="20D3C8E3" w14:textId="492703C2" w:rsidR="006A6C28" w:rsidRPr="00525680" w:rsidRDefault="00525680" w:rsidP="00C14D10">
      <w:pPr>
        <w:pStyle w:val="14"/>
      </w:pPr>
      <w:r w:rsidRPr="00525680">
        <w:t xml:space="preserve">Данные, полученные от GPS-трекера хранятся в БД под управлением СУБД PostgreSQL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фреймворком Ruby on Rails благодаря механизму </w:t>
      </w:r>
      <w:r w:rsidRPr="00525680">
        <w:lastRenderedPageBreak/>
        <w:t>ORM - ActiveRecord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Coordinate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15492F">
      <w:pPr>
        <w:keepNext/>
        <w:jc w:val="center"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Pr="00EB017B">
        <w:t>. Схема БД сервиса “Coordinate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Нереляционное отношение, позволяющие хранить сущности с одинаковым набором полей в одной таблице. Реализовано на уровне фреймворка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геолокацию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86726E" w:rsidRPr="00D558E9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86726E" w:rsidRDefault="0086726E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86726E" w:rsidRPr="00D558E9" w:rsidRDefault="0086726E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86726E" w:rsidRDefault="0086726E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Lazy load). Паттерн Lazy load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231C617B" w14:textId="77777777" w:rsidR="004958D7" w:rsidRPr="00332800" w:rsidRDefault="004958D7" w:rsidP="00C14D10">
      <w:pPr>
        <w:pStyle w:val="14"/>
      </w:pPr>
    </w:p>
    <w:p w14:paraId="788FFD48" w14:textId="6B704CCF" w:rsidR="00577900" w:rsidRPr="00332800" w:rsidRDefault="00577900" w:rsidP="00C14D10">
      <w:pPr>
        <w:pStyle w:val="14"/>
      </w:pPr>
      <w:r w:rsidRPr="00332800">
        <w:lastRenderedPageBreak/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l</w:t>
      </w:r>
      <w:r w:rsidR="00F309A6" w:rsidRPr="00332800">
        <w:t>azy Initialization (л</w:t>
      </w:r>
      <w:r w:rsidRPr="00332800">
        <w:t>енивая инициализация) использует специальный маркер (обычно null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r w:rsidRPr="00332800">
        <w:t>virtual Proxy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v</w:t>
      </w:r>
      <w:r w:rsidR="00F309A6" w:rsidRPr="00332800">
        <w:t>alue Holder (к</w:t>
      </w:r>
      <w:r w:rsidRPr="00332800">
        <w:t>онтейнер значения) - объект с методом getValue. Клиент вызывает метод getValue, чтобы получить реальный объект. getValue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g</w:t>
      </w:r>
      <w:r w:rsidR="00F309A6" w:rsidRPr="00332800">
        <w:t>host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r w:rsidRPr="00332800">
        <w:t>ActiveRecord</w:t>
      </w:r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Default="00F309A6" w:rsidP="003F521C">
      <w:pPr>
        <w:pStyle w:val="14"/>
        <w:rPr>
          <w:szCs w:val="28"/>
        </w:rPr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p w14:paraId="4AD7F5D5" w14:textId="59FEC16C" w:rsidR="004958D7" w:rsidRDefault="004958D7">
      <w:pPr>
        <w:rPr>
          <w:sz w:val="28"/>
          <w:szCs w:val="28"/>
        </w:rPr>
      </w:pPr>
      <w:r>
        <w:rPr>
          <w:szCs w:val="28"/>
        </w:rPr>
        <w:br w:type="page"/>
      </w:r>
    </w:p>
    <w:p w14:paraId="1D4F2C4B" w14:textId="5016CDB7" w:rsidR="004958D7" w:rsidRPr="003F521C" w:rsidRDefault="004958D7" w:rsidP="00987963">
      <w:pPr>
        <w:pStyle w:val="afb"/>
        <w:jc w:val="left"/>
      </w:pPr>
      <w:r w:rsidRPr="00EB017B">
        <w:lastRenderedPageBreak/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1</w:t>
      </w:r>
      <w:r w:rsidR="00224E10">
        <w:rPr>
          <w:noProof/>
        </w:rPr>
        <w:fldChar w:fldCharType="end"/>
      </w:r>
      <w:r w:rsidRPr="00EB017B">
        <w:t>. Размеры таблиц БД системы “Coordinate”</w:t>
      </w:r>
    </w:p>
    <w:tbl>
      <w:tblPr>
        <w:tblW w:w="9886" w:type="dxa"/>
        <w:tblInd w:w="113" w:type="dxa"/>
        <w:tblLook w:val="04A0" w:firstRow="1" w:lastRow="0" w:firstColumn="1" w:lastColumn="0" w:noHBand="0" w:noVBand="1"/>
      </w:tblPr>
      <w:tblGrid>
        <w:gridCol w:w="3143"/>
        <w:gridCol w:w="1984"/>
        <w:gridCol w:w="1418"/>
        <w:gridCol w:w="1842"/>
        <w:gridCol w:w="1499"/>
      </w:tblGrid>
      <w:tr w:rsidR="00CB1048" w:rsidRPr="00CB1048" w14:paraId="49076960" w14:textId="77777777" w:rsidTr="00DE2049">
        <w:trPr>
          <w:trHeight w:val="315"/>
        </w:trPr>
        <w:tc>
          <w:tcPr>
            <w:tcW w:w="31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DE2049">
        <w:trPr>
          <w:trHeight w:val="315"/>
        </w:trPr>
        <w:tc>
          <w:tcPr>
            <w:tcW w:w="31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380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kB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0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528 kB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280 kB</w:t>
            </w:r>
          </w:p>
        </w:tc>
      </w:tr>
      <w:tr w:rsidR="00CB1048" w:rsidRPr="00CB1048" w14:paraId="1C126E7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8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3F1D400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72 kB</w:t>
            </w:r>
          </w:p>
        </w:tc>
      </w:tr>
      <w:tr w:rsidR="00CB1048" w:rsidRPr="00CB1048" w14:paraId="3E9E695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kB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12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726BCD2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4AB1A3DD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C544097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profil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7AC286C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1BAFF3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76DD384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003A6A7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imag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348EA534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1E58815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</w:tbl>
    <w:p w14:paraId="37296A18" w14:textId="77777777" w:rsidR="004958D7" w:rsidRDefault="004958D7" w:rsidP="00882C67">
      <w:pPr>
        <w:pStyle w:val="14"/>
      </w:pP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r>
        <w:rPr>
          <w:lang w:val="en-US"/>
        </w:rPr>
        <w:t>PostgreSQL</w:t>
      </w:r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lastRenderedPageBreak/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хеш-индексов,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r>
        <w:rPr>
          <w:lang w:val="en-US"/>
        </w:rPr>
        <w:t>fsm</w:t>
      </w:r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lastRenderedPageBreak/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геолокации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геолокаций от </w:t>
      </w:r>
      <w:r>
        <w:rPr>
          <w:lang w:val="en-US"/>
        </w:rPr>
        <w:t>GPS</w:t>
      </w:r>
      <w:r w:rsidRPr="005C0268">
        <w:t>-</w:t>
      </w:r>
      <w:r>
        <w:t xml:space="preserve">трекера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геолокации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3" o:title=""/>
          </v:shape>
          <o:OLEObject Type="Embed" ProgID="Visio.Drawing.11" ShapeID="_x0000_i1025" DrawAspect="Content" ObjectID="_1557842014" r:id="rId14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Геолокация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геолокацией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p w14:paraId="6E2AA63A" w14:textId="7E352A2C" w:rsidR="0015492F" w:rsidRDefault="0015492F" w:rsidP="0015492F">
      <w:pPr>
        <w:pStyle w:val="afb"/>
        <w:jc w:val="left"/>
      </w:pPr>
      <w:r w:rsidRPr="00EB017B"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</w:instrText>
      </w:r>
      <w:r w:rsidR="00224E10">
        <w:instrText xml:space="preserve">Таблица \* ARABIC \s 1 </w:instrText>
      </w:r>
      <w:r w:rsidR="00224E10">
        <w:fldChar w:fldCharType="separate"/>
      </w:r>
      <w:r w:rsidR="0082030D">
        <w:rPr>
          <w:noProof/>
        </w:rPr>
        <w:t>2</w:t>
      </w:r>
      <w:r w:rsidR="00224E10">
        <w:rPr>
          <w:noProof/>
        </w:rPr>
        <w:fldChar w:fldCharType="end"/>
      </w:r>
      <w:r w:rsidRPr="00EB017B">
        <w:t>. Зависимость числа записей в таблицах</w:t>
      </w:r>
    </w:p>
    <w:tbl>
      <w:tblPr>
        <w:tblW w:w="9209" w:type="dxa"/>
        <w:jc w:val="center"/>
        <w:tblLook w:val="04A0" w:firstRow="1" w:lastRow="0" w:firstColumn="1" w:lastColumn="0" w:noHBand="0" w:noVBand="1"/>
      </w:tblPr>
      <w:tblGrid>
        <w:gridCol w:w="4718"/>
        <w:gridCol w:w="792"/>
        <w:gridCol w:w="667"/>
        <w:gridCol w:w="885"/>
        <w:gridCol w:w="2147"/>
      </w:tblGrid>
      <w:tr w:rsidR="007F39C3" w:rsidRPr="007F39C3" w14:paraId="04A78A95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</w:p>
        </w:tc>
        <w:tc>
          <w:tcPr>
            <w:tcW w:w="2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</w:p>
        </w:tc>
      </w:tr>
      <w:tr w:rsidR="007F39C3" w:rsidRPr="007F39C3" w14:paraId="717F9742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66A99142" w14:textId="082A013E" w:rsidR="00D72179" w:rsidRDefault="00773BF3" w:rsidP="008E1CA7">
      <w:pPr>
        <w:pStyle w:val="14"/>
        <w:rPr>
          <w:szCs w:val="28"/>
        </w:rPr>
      </w:pPr>
      <w:r>
        <w:lastRenderedPageBreak/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r w:rsidR="00345C86">
        <w:t>геолокационных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47B41F73" w:rsidR="004C1FEA" w:rsidRPr="00987963" w:rsidRDefault="00987963" w:rsidP="00987963">
      <w:pPr>
        <w:pStyle w:val="afb"/>
        <w:jc w:val="left"/>
      </w:pPr>
      <w:r w:rsidRPr="00EB017B"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3</w:t>
      </w:r>
      <w:r w:rsidR="00224E10">
        <w:rPr>
          <w:noProof/>
        </w:rPr>
        <w:fldChar w:fldCharType="end"/>
      </w:r>
      <w:r w:rsidRPr="00EB017B">
        <w:t>. Результаты расчета зависимости роста записей</w:t>
      </w: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users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tracks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175E5A78" w14:textId="5861BE6D" w:rsidR="007B6695" w:rsidRDefault="007B6695" w:rsidP="003F521C">
      <w:pPr>
        <w:pStyle w:val="14"/>
      </w:pPr>
      <w:r>
        <w:rPr>
          <w:noProof/>
        </w:rPr>
        <w:lastRenderedPageBreak/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6</w:t>
      </w:r>
      <w:r w:rsidR="00224E10">
        <w:rPr>
          <w:noProof/>
        </w:rPr>
        <w:fldChar w:fldCharType="end"/>
      </w:r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7</w:t>
      </w:r>
      <w:r w:rsidR="00224E10">
        <w:rPr>
          <w:noProof/>
        </w:rPr>
        <w:fldChar w:fldCharType="end"/>
      </w:r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54A128AD" w14:textId="4DDCD8C6" w:rsidR="00987963" w:rsidRDefault="00987963" w:rsidP="00987963">
      <w:pPr>
        <w:pStyle w:val="afb"/>
        <w:jc w:val="left"/>
      </w:pPr>
      <w:r>
        <w:lastRenderedPageBreak/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 xml:space="preserve"> Информация о таблице </w:t>
      </w:r>
      <w:r w:rsidRPr="001B13CE">
        <w:t>“</w:t>
      </w:r>
      <w:r w:rsidRPr="008E3AE2">
        <w:t>locations</w:t>
      </w:r>
      <w:r w:rsidRPr="001B13CE">
        <w:t>”</w:t>
      </w:r>
      <w:r>
        <w:t xml:space="preserve"> до оптимизации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2689"/>
        <w:gridCol w:w="1275"/>
        <w:gridCol w:w="3261"/>
        <w:gridCol w:w="1842"/>
      </w:tblGrid>
      <w:tr w:rsidR="008E3AE2" w:rsidRPr="008E3AE2" w14:paraId="1641C3A2" w14:textId="77777777" w:rsidTr="008E3AE2">
        <w:trPr>
          <w:trHeight w:val="37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F0FE0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671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F1CA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человек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A5B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8E3AE2" w:rsidRPr="008E3AE2" w14:paraId="4A8B2623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ADE2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    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DF1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2A73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564D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8E3AE2" w:rsidRPr="008E3AE2" w14:paraId="27726D11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2DAD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3B6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E16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0 bytes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CCB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7C8728DE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E92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2B3E3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F317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2 k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B4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0392690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55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018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54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9614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8E3AE2" w:rsidRPr="008E3AE2" w14:paraId="4AA0E3A4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3799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BBBF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E796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59E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8E3AE2" w:rsidRPr="008E3AE2" w14:paraId="5A4FBE7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9DEC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18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FDE1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7CA7B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8E3AE2" w:rsidRPr="008E3AE2" w14:paraId="21B27FEB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45F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A64F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1962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A386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8E3AE2" w:rsidRPr="008E3AE2" w14:paraId="7C4DC4C8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20C59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0921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F15B7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 w:rsidRPr="008E3AE2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8E3AE2" w:rsidRPr="008E3AE2" w14:paraId="104E2EA3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3187A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EE8D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78F37" w14:textId="77777777" w:rsidR="008E3AE2" w:rsidRPr="008E3AE2" w:rsidRDefault="008E3AE2" w:rsidP="008E3AE2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8E3AE2" w:rsidRPr="008E3AE2" w14:paraId="2D4414BA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EE38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AD5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1AC83" w14:textId="77777777" w:rsidR="008E3AE2" w:rsidRPr="008E3AE2" w:rsidRDefault="008E3AE2" w:rsidP="008E3AE2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</w:tbl>
    <w:p w14:paraId="54517923" w14:textId="77777777" w:rsidR="00987963" w:rsidRDefault="00987963" w:rsidP="00DB7235">
      <w:pPr>
        <w:pStyle w:val="14"/>
      </w:pP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 w:rsidRPr="00D33300"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p w14:paraId="0C20EB54" w14:textId="5B033BCA" w:rsidR="00987963" w:rsidRPr="0066015F" w:rsidRDefault="00987963" w:rsidP="00987963">
      <w:pPr>
        <w:pStyle w:val="afb"/>
        <w:jc w:val="left"/>
      </w:pPr>
      <w:r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5</w:t>
      </w:r>
      <w:r w:rsidR="00224E10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8920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88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2592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21887C9A" w14:textId="77777777" w:rsidR="00987963" w:rsidRDefault="00987963" w:rsidP="003F521C">
      <w:pPr>
        <w:pStyle w:val="14"/>
      </w:pP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Работоспособность </w:t>
      </w:r>
      <w:r w:rsidRPr="0066015F">
        <w:lastRenderedPageBreak/>
        <w:t>можно проверить на плане построения запроса, сгенерированным при вычислении одного из нескольких статистических запросов системы “Coordinate”.</w:t>
      </w:r>
    </w:p>
    <w:p w14:paraId="06E086F4" w14:textId="721D3265" w:rsidR="008820F0" w:rsidRPr="008820F0" w:rsidRDefault="00F017C1" w:rsidP="00C46FD3">
      <w:pPr>
        <w:pStyle w:val="14"/>
      </w:pPr>
      <w:r>
        <w:rPr>
          <w:lang w:val="en-US"/>
        </w:rPr>
        <w:t>PostgreSQL</w:t>
      </w:r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бекенде, эти данные агрегируются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r w:rsidRPr="00775B0F">
        <w:rPr>
          <w:b/>
          <w:i/>
        </w:rPr>
        <w:t xml:space="preserve">Seq Scan on tracks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cost=0.00..10.88 rows=403 width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r w:rsidR="00161A5B" w:rsidRPr="00161A5B">
        <w:rPr>
          <w:i/>
        </w:rPr>
        <w:t>Filter</w:t>
      </w:r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r w:rsidR="00E4487A" w:rsidRPr="00E4487A">
        <w:rPr>
          <w:i/>
        </w:rPr>
        <w:t>car_id</w:t>
      </w:r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r w:rsidR="00E4487A" w:rsidRPr="00E4487A">
        <w:rPr>
          <w:i/>
        </w:rPr>
        <w:t>car_id</w:t>
      </w:r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r w:rsidRPr="00E4487A">
        <w:rPr>
          <w:b/>
          <w:i/>
        </w:rPr>
        <w:t>Hash</w:t>
      </w:r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кБ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r w:rsidRPr="00B37137">
        <w:rPr>
          <w:b/>
          <w:i/>
        </w:rPr>
        <w:t xml:space="preserve">Seq Scan on locations </w:t>
      </w:r>
      <w:r>
        <w:t xml:space="preserve">выполняет фильтрацию таблицы </w:t>
      </w:r>
      <w:r w:rsidRPr="00B37137">
        <w:rPr>
          <w:i/>
        </w:rPr>
        <w:t>locations</w:t>
      </w:r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r w:rsidRPr="00B37137">
        <w:rPr>
          <w:i/>
        </w:rPr>
        <w:t>state</w:t>
      </w:r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r>
        <w:rPr>
          <w:lang w:val="en-US"/>
        </w:rPr>
        <w:t>ActiveRecord</w:t>
      </w:r>
      <w:r w:rsidRPr="00B37137">
        <w:t xml:space="preserve">. </w:t>
      </w:r>
      <w:r w:rsidR="00345CFE">
        <w:t xml:space="preserve">Затраты на эту </w:t>
      </w:r>
      <w:r w:rsidR="00345CFE">
        <w:lastRenderedPageBreak/>
        <w:t xml:space="preserve">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мс.,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r w:rsidRPr="00345CFE">
        <w:rPr>
          <w:b/>
          <w:i/>
        </w:rPr>
        <w:t>Hash Join</w:t>
      </w:r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r w:rsidRPr="00345CFE">
        <w:rPr>
          <w:i/>
        </w:rPr>
        <w:t>locations.track_</w:t>
      </w:r>
      <w:r w:rsidR="006F66DF" w:rsidRPr="00345CFE">
        <w:rPr>
          <w:i/>
        </w:rPr>
        <w:t>id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r w:rsidRPr="00615FCB">
        <w:rPr>
          <w:b/>
          <w:i/>
        </w:rPr>
        <w:t>HashAggregate</w:t>
      </w:r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r>
        <w:t xml:space="preserve">ActiveRecord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геолокационных данных) и </w:t>
      </w:r>
      <w:r w:rsidR="00262864">
        <w:rPr>
          <w:lang w:val="en-US"/>
        </w:rPr>
        <w:t>TrackLocations</w:t>
      </w:r>
      <w:r w:rsidR="00262864" w:rsidRPr="00262864">
        <w:t xml:space="preserve"> (</w:t>
      </w:r>
      <w:r w:rsidR="00262864">
        <w:t xml:space="preserve">классы геоданных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locations.state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TrackLocations</w:t>
      </w:r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геоданные, не привязанные к маршруту не предусмотрены, и их добавление в скором времени не планируется, было принято решние отказаться от наследования совсем. В последствии, если потребуется вводить немаршрутные геоданные (точки статичных объектов), то возможна реализация наследования, уже на уровне </w:t>
      </w:r>
      <w:r>
        <w:rPr>
          <w:lang w:val="en-US"/>
        </w:rPr>
        <w:t>PostgreSQL</w:t>
      </w:r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r w:rsidR="009162C6" w:rsidRPr="000E2EB0">
        <w:rPr>
          <w:i/>
        </w:rPr>
        <w:t>TrackLocations</w:t>
      </w:r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Location</w:t>
      </w:r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r w:rsidR="009162C6" w:rsidRPr="000E2EB0">
        <w:rPr>
          <w:i/>
        </w:rPr>
        <w:t>locations.state</w:t>
      </w:r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r>
        <w:rPr>
          <w:rFonts w:cs="Times New Roman"/>
          <w:lang w:val="en-US"/>
        </w:rPr>
        <w:t>PostgreSQL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79357C10" w:rsidR="0098796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p w14:paraId="13E56F18" w14:textId="77777777" w:rsidR="00987963" w:rsidRDefault="00987963">
      <w:pPr>
        <w:rPr>
          <w:sz w:val="28"/>
        </w:rPr>
      </w:pPr>
      <w:r>
        <w:br w:type="page"/>
      </w:r>
    </w:p>
    <w:p w14:paraId="421DBC94" w14:textId="4CC6DF10" w:rsidR="00987963" w:rsidRPr="00C46FD3" w:rsidRDefault="00987963" w:rsidP="00987963">
      <w:pPr>
        <w:pStyle w:val="afb"/>
        <w:jc w:val="left"/>
      </w:pPr>
      <w:r>
        <w:lastRenderedPageBreak/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6</w:t>
      </w:r>
      <w:r w:rsidR="00224E10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  <w:r>
        <w:t xml:space="preserve"> после оптмизации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удобн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033EC60D" w:rsidR="00C92A79" w:rsidRPr="003F751A" w:rsidRDefault="00AC41E1" w:rsidP="00265567">
      <w:pPr>
        <w:pStyle w:val="2"/>
      </w:pPr>
      <w:bookmarkStart w:id="15" w:name="_Toc484076940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>обработки геоданных в системе “Coordinate”</w:t>
      </w:r>
      <w:bookmarkEnd w:id="15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lastRenderedPageBreak/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сериализации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r>
        <w:rPr>
          <w:lang w:val="en-US"/>
        </w:rPr>
        <w:t>RESTful</w:t>
      </w:r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config/routes.rb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p w14:paraId="0EB93CAD" w14:textId="25DD3ABA" w:rsidR="00987963" w:rsidRPr="00F97D01" w:rsidRDefault="00987963" w:rsidP="00987963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</w:t>
      </w:r>
      <w:r w:rsidRPr="00987963">
        <w:t xml:space="preserve"> </w:t>
      </w:r>
      <w:r>
        <w:t>Исходя из этого анализа, можно выделить наиболее ресурсоемкие методы</w:t>
      </w:r>
      <w:r w:rsidRPr="00F97D01">
        <w:t>:</w:t>
      </w:r>
    </w:p>
    <w:p w14:paraId="79BA9F14" w14:textId="77777777" w:rsid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lastRenderedPageBreak/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 w:rsidRPr="00C72B5A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>Данный метод используется для обработки входящих геоданных из трекера. Агрегированные данные по данному контроллеру приведены в таблице 4.8.</w:t>
      </w:r>
      <w:r w:rsidRPr="005F6153">
        <w:rPr>
          <w:rStyle w:val="console0"/>
          <w:i w:val="0"/>
        </w:rPr>
        <w:t xml:space="preserve"> </w:t>
      </w:r>
    </w:p>
    <w:p w14:paraId="0AE443DD" w14:textId="0775B3C9" w:rsidR="00987963" w:rsidRP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r w:rsidRPr="00987963">
        <w:rPr>
          <w:rStyle w:val="console0"/>
          <w:lang w:val="en-US"/>
        </w:rPr>
        <w:t>UsersController</w:t>
      </w:r>
      <w:r w:rsidRPr="00EB5AA2">
        <w:rPr>
          <w:rStyle w:val="console0"/>
        </w:rPr>
        <w:t>#</w:t>
      </w:r>
      <w:r w:rsidRPr="00987963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987963">
        <w:rPr>
          <w:rStyle w:val="console0"/>
          <w:lang w:val="en-US"/>
        </w:rPr>
        <w:t>controller</w:t>
      </w:r>
      <w:r w:rsidRPr="00EB5AA2">
        <w:rPr>
          <w:rStyle w:val="console0"/>
        </w:rPr>
        <w:t xml:space="preserve">″. </w:t>
      </w:r>
      <w:r w:rsidRPr="00987963">
        <w:rPr>
          <w:rStyle w:val="console0"/>
          <w:i w:val="0"/>
        </w:rPr>
        <w:t>Используется для получения информации о треках пользователя.  Общие данные о нем приведены в таблице 4.9.</w:t>
      </w:r>
    </w:p>
    <w:p w14:paraId="3269E448" w14:textId="6CE7318F" w:rsidR="00987963" w:rsidRPr="00987963" w:rsidRDefault="00987963" w:rsidP="00987963">
      <w:pPr>
        <w:pStyle w:val="afb"/>
        <w:jc w:val="left"/>
        <w:rPr>
          <w:rStyle w:val="console0"/>
          <w:rFonts w:cs="Calibri"/>
          <w:i w:val="0"/>
        </w:rPr>
      </w:pPr>
      <w:r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7</w:t>
      </w:r>
      <w:r w:rsidR="00224E10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icke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ommen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email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геолокациях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сессиями для устройств, использующих API (мобильное приложение-трекер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geo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олучение и обработка геолокационных данных.</w:t>
            </w:r>
          </w:p>
        </w:tc>
      </w:tr>
    </w:tbl>
    <w:p w14:paraId="41B42351" w14:textId="4C28CA18" w:rsidR="00987963" w:rsidRDefault="00987963" w:rsidP="00987963">
      <w:pPr>
        <w:pStyle w:val="14"/>
        <w:ind w:firstLine="0"/>
      </w:pPr>
    </w:p>
    <w:p w14:paraId="53DDC68C" w14:textId="77777777" w:rsidR="00987963" w:rsidRDefault="00987963">
      <w:pPr>
        <w:rPr>
          <w:sz w:val="28"/>
        </w:rPr>
      </w:pPr>
      <w:r>
        <w:br w:type="page"/>
      </w:r>
    </w:p>
    <w:p w14:paraId="237EA265" w14:textId="17091C42" w:rsidR="00C46FD3" w:rsidRPr="0015492F" w:rsidRDefault="0015492F" w:rsidP="0015492F">
      <w:pPr>
        <w:pStyle w:val="af3"/>
        <w:jc w:val="left"/>
        <w:rPr>
          <w:rStyle w:val="console0"/>
          <w:rFonts w:cs="Calibri"/>
          <w:i w:val="0"/>
        </w:rPr>
      </w:pPr>
      <w:r>
        <w:lastRenderedPageBreak/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8</w:t>
      </w:r>
      <w:r w:rsidR="00224E10">
        <w:rPr>
          <w:noProof/>
        </w:rPr>
        <w:fldChar w:fldCharType="end"/>
      </w:r>
      <w:r>
        <w:t xml:space="preserve"> Информация о методе </w:t>
      </w:r>
      <w:r>
        <w:rPr>
          <w:rStyle w:val="console0"/>
        </w:rPr>
        <w:t>″Api::V1::GeodataController</w:t>
      </w:r>
      <w:r w:rsidRPr="00083D0F">
        <w:rPr>
          <w:rStyle w:val="console0"/>
        </w:rPr>
        <w:t>#</w:t>
      </w:r>
      <w:r>
        <w:rPr>
          <w:rStyle w:val="console0"/>
          <w:lang w:val="en-US"/>
        </w:rPr>
        <w:t>recive</w:t>
      </w:r>
      <w:r w:rsidRPr="00510FE8">
        <w:rPr>
          <w:rStyle w:val="console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039" w:type="dxa"/>
        <w:tblLook w:val="04A0" w:firstRow="1" w:lastRow="0" w:firstColumn="1" w:lastColumn="0" w:noHBand="0" w:noVBand="1"/>
      </w:tblPr>
      <w:tblGrid>
        <w:gridCol w:w="2233"/>
        <w:gridCol w:w="857"/>
        <w:gridCol w:w="776"/>
        <w:gridCol w:w="1050"/>
        <w:gridCol w:w="1628"/>
        <w:gridCol w:w="1700"/>
        <w:gridCol w:w="1795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recive (GeodataController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0BF55ACF" w14:textId="2BDEB5AB" w:rsidR="00D42234" w:rsidRPr="00D42234" w:rsidRDefault="00E73017" w:rsidP="008E3AE2">
      <w:pPr>
        <w:pStyle w:val="af3"/>
      </w:pPr>
      <w:r>
        <w:t xml:space="preserve"> </w:t>
      </w:r>
    </w:p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геоданные с трекеров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5777DB5F" w14:textId="40A8E50D" w:rsidR="0077192B" w:rsidRPr="008E3AE2" w:rsidRDefault="006B6E50" w:rsidP="008E3AE2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геоданных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02588501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геоданные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r w:rsidR="00542BC3">
        <w:rPr>
          <w:rStyle w:val="console0"/>
          <w:i w:val="0"/>
        </w:rPr>
        <w:t>некорректным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>нализ этих данных показал, что из 975 полученных геоданных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геоданных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трекер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8</w:t>
      </w:r>
      <w:r w:rsidR="00224E10">
        <w:rPr>
          <w:noProof/>
        </w:rPr>
        <w:fldChar w:fldCharType="end"/>
      </w:r>
      <w:r>
        <w:t>. Отображение некорректных геоданных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геоданных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r w:rsidR="00404E09" w:rsidRPr="00F97D01">
        <w:rPr>
          <w:rStyle w:val="console0"/>
          <w:lang w:val="en-US"/>
        </w:rPr>
        <w:t>Api</w:t>
      </w:r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r w:rsidR="00404E09" w:rsidRPr="00F97D01">
        <w:rPr>
          <w:rStyle w:val="console0"/>
          <w:lang w:val="en-US"/>
        </w:rPr>
        <w:t>GeodataController</w:t>
      </w:r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>, с которым необходимо связать полученные геоданные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геоданных, причем последовательность геоданных может быть хронологически нарушена, так как мобильное приложение-трекер способно локально хранить полученные геоданные, в </w:t>
      </w:r>
      <w:r w:rsidR="00A2749F">
        <w:rPr>
          <w:rStyle w:val="console0"/>
          <w:i w:val="0"/>
        </w:rPr>
        <w:lastRenderedPageBreak/>
        <w:t>случае отсутствия соединения с системой. В таком случае, данные будут обработаны алгоритмом параллельно с данными, которые могут относиться к 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, между последней геолокацией и полученной геолокацией превышает интервал в 15 минут, будет создан новый трек для полученных геолокаций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геоданные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Создание нового трека (или объединение треков) и сохранение новой геолокации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В случае асинхронной загрузки геолокаций, возможна ситуация, когда геолокация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геолокацию, сохраненную в бд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>– время полученной геолокации. Полученные геолокации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геолокации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ой трек единственный – присвоить его новой геолокации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их треков больше одного – присвоить геолокации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геолокации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>бновленная версия алгоритма поиска целевого трека охватывает случаи расположения новой геолокации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геолокации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>(трека, с наименьшим число геолокаций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556A06E3">
                <wp:extent cx="6010275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0275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200727"/>
                              <a:chOff x="0" y="0"/>
                              <a:chExt cx="5533506" cy="1200727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86726E" w:rsidRPr="00DC10EA" w:rsidRDefault="0086726E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86726E" w:rsidRPr="007023BB" w:rsidRDefault="0086726E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609600"/>
                                <a:chOff x="0" y="0"/>
                                <a:chExt cx="1073785" cy="609600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3784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86726E" w:rsidRPr="00DC10EA" w:rsidRDefault="0086726E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609600"/>
                                <a:chOff x="0" y="0"/>
                                <a:chExt cx="2753360" cy="609600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3786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86726E" w:rsidRPr="00DC10EA" w:rsidRDefault="0086726E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86726E" w:rsidRPr="00A840FE" w:rsidRDefault="0086726E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86726E" w:rsidRPr="00DC10EA" w:rsidRDefault="0086726E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86726E" w:rsidRPr="007023BB" w:rsidRDefault="0086726E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86726E" w:rsidRPr="00DC10EA" w:rsidRDefault="0086726E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86726E" w:rsidRPr="00DC10EA" w:rsidRDefault="0086726E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86726E" w:rsidRPr="00DC10EA" w:rsidRDefault="0086726E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86726E" w:rsidRPr="00DC10EA" w:rsidRDefault="0086726E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86726E" w:rsidRPr="00DC10EA" w:rsidRDefault="0086726E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86726E" w:rsidRPr="00A840FE" w:rsidRDefault="0086726E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94044"/>
                              <a:chOff x="0" y="0"/>
                              <a:chExt cx="5533384" cy="1194044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86726E" w:rsidRPr="00DC10EA" w:rsidRDefault="0086726E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86726E" w:rsidRPr="007023BB" w:rsidRDefault="0086726E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602917"/>
                                <a:chOff x="0" y="0"/>
                                <a:chExt cx="1073785" cy="602917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717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86726E" w:rsidRPr="00DC10EA" w:rsidRDefault="0086726E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86726E" w:rsidRPr="007023BB" w:rsidRDefault="0086726E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552277"/>
                                <a:chOff x="0" y="0"/>
                                <a:chExt cx="1073785" cy="552277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2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86726E" w:rsidRPr="00DC10EA" w:rsidRDefault="0086726E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86726E" w:rsidRPr="00A840FE" w:rsidRDefault="0086726E" w:rsidP="002A59E7">
                                <w:pPr>
                                  <w:ind w:left="360"/>
                                </w:pPr>
                                <w:r>
      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73.25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2007" coordsize="55335,12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86726E" w:rsidRPr="00DC10EA" w:rsidRDefault="0086726E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86726E" w:rsidRPr="007023BB" w:rsidRDefault="0086726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6096" coordsize="10737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37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86726E" w:rsidRPr="00DC10EA" w:rsidRDefault="0086726E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6096" coordsize="27533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3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86726E" w:rsidRPr="00DC10EA" w:rsidRDefault="0086726E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86726E" w:rsidRPr="00A840FE" w:rsidRDefault="0086726E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86726E" w:rsidRPr="00DC10EA" w:rsidRDefault="0086726E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8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86726E" w:rsidRPr="007023BB" w:rsidRDefault="0086726E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86726E" w:rsidRPr="00DC10EA" w:rsidRDefault="0086726E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86726E" w:rsidRPr="00DC10EA" w:rsidRDefault="0086726E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86726E" w:rsidRPr="00DC10EA" w:rsidRDefault="0086726E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86726E" w:rsidRPr="00DC10EA" w:rsidRDefault="0086726E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86726E" w:rsidRPr="00DC10EA" w:rsidRDefault="0086726E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86726E" w:rsidRPr="00A840FE" w:rsidRDefault="0086726E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940" coordsize="55333,119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86726E" w:rsidRPr="00DC10EA" w:rsidRDefault="0086726E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86726E" w:rsidRPr="007023BB" w:rsidRDefault="0086726E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6029" coordsize="10737,60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7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86726E" w:rsidRPr="00DC10EA" w:rsidRDefault="0086726E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86726E" w:rsidRPr="007023BB" w:rsidRDefault="0086726E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86726E" w:rsidRPr="00DC10EA" w:rsidRDefault="0086726E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86726E" w:rsidRPr="00A840FE" w:rsidRDefault="0086726E" w:rsidP="002A59E7">
                          <w:pPr>
                            <w:ind w:left="360"/>
                          </w:pPr>
                          <w:r>
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9</w:t>
      </w:r>
      <w:r w:rsidR="00224E10">
        <w:rPr>
          <w:noProof/>
        </w:rPr>
        <w:fldChar w:fldCharType="end"/>
      </w:r>
      <w:r>
        <w:t xml:space="preserve"> Возможные варианты расположения полученных геолокаций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r w:rsidR="00F90CE1" w:rsidRPr="00F97D01">
        <w:rPr>
          <w:rStyle w:val="console0"/>
          <w:lang w:val="en-US"/>
        </w:rPr>
        <w:t>Api</w:t>
      </w:r>
      <w:r w:rsidR="00F90CE1" w:rsidRPr="00C72B5A">
        <w:rPr>
          <w:rStyle w:val="console0"/>
        </w:rPr>
        <w:t>::</w:t>
      </w:r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r w:rsidR="00F90CE1" w:rsidRPr="00F97D01">
        <w:rPr>
          <w:rStyle w:val="console0"/>
          <w:lang w:val="en-US"/>
        </w:rPr>
        <w:t>GeodataController</w:t>
      </w:r>
      <w:r w:rsidR="00F90CE1" w:rsidRPr="00C72B5A">
        <w:rPr>
          <w:rStyle w:val="console0"/>
        </w:rPr>
        <w:t>#</w:t>
      </w:r>
      <w:r w:rsidR="00F90CE1" w:rsidRPr="00510FE8">
        <w:rPr>
          <w:rStyle w:val="console0"/>
          <w:lang w:val="en-US"/>
        </w:rPr>
        <w:t>recive</w:t>
      </w:r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Default="00F90CE1" w:rsidP="00F90CE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p w14:paraId="646DCB03" w14:textId="49239B52" w:rsidR="0015492F" w:rsidRPr="00F90CE1" w:rsidRDefault="0015492F" w:rsidP="0015492F">
      <w:pPr>
        <w:pStyle w:val="af3"/>
        <w:spacing w:before="240" w:after="0"/>
        <w:jc w:val="left"/>
        <w:rPr>
          <w:rFonts w:cs="Times New Roman"/>
        </w:rPr>
      </w:pPr>
      <w:r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9</w:t>
      </w:r>
      <w:r w:rsidR="00224E10">
        <w:rPr>
          <w:noProof/>
        </w:rPr>
        <w:fldChar w:fldCharType="end"/>
      </w:r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 (UsersController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2DABD49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68CEE681" w14:textId="77777777" w:rsidR="0015492F" w:rsidRDefault="0015492F" w:rsidP="00771CD0">
      <w:pPr>
        <w:pStyle w:val="14"/>
      </w:pP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0D4E407E" w:rsidR="00C92A79" w:rsidRDefault="00AC41E1" w:rsidP="00265567">
      <w:pPr>
        <w:pStyle w:val="2"/>
      </w:pPr>
      <w:bookmarkStart w:id="16" w:name="_Toc484076941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>сбора геоданных в системе “Coordinate”</w:t>
      </w:r>
      <w:bookmarkEnd w:id="16"/>
    </w:p>
    <w:p w14:paraId="28ED717D" w14:textId="36F64636" w:rsidR="0073797B" w:rsidRPr="00186CF4" w:rsidRDefault="0073797B" w:rsidP="0073797B">
      <w:pPr>
        <w:pStyle w:val="14"/>
      </w:pPr>
      <w:r>
        <w:t>Сбор геоданных</w:t>
      </w:r>
      <w:r w:rsidR="00186CF4">
        <w:t xml:space="preserve"> осуществляется мобильным приложением-трекером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lastRenderedPageBreak/>
        <w:t>Мобильное приложение обеспечива</w:t>
      </w:r>
      <w:r w:rsidR="00357CAC">
        <w:t xml:space="preserve">ет определение местоположения и </w:t>
      </w:r>
      <w:r>
        <w:t>передачу геоданных на сервер. Система коммуникации сервиса не ориентирована на конкретную ОС трекера, и может работать с любой ОС,</w:t>
      </w:r>
      <w:r w:rsidR="00357CAC">
        <w:t xml:space="preserve"> </w:t>
      </w:r>
      <w:r>
        <w:t>под которую существует соответствующий клиент. Для коммуникации в</w:t>
      </w:r>
      <w:r w:rsidR="00357CAC">
        <w:t xml:space="preserve"> </w:t>
      </w:r>
      <w:r>
        <w:t>Rails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Трекер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трекером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 w:rsidR="00B1088B"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10</w:t>
      </w:r>
      <w:r w:rsidR="00224E10">
        <w:rPr>
          <w:noProof/>
        </w:rPr>
        <w:fldChar w:fldCharType="end"/>
      </w:r>
      <w:r>
        <w:t xml:space="preserve"> Функциональная схема мобильного приложения-трекера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трекера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r>
        <w:rPr>
          <w:lang w:val="en-US"/>
        </w:rPr>
        <w:t>oAuth</w:t>
      </w:r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lastRenderedPageBreak/>
        <w:t>Пользователю, впервые запустившему</w:t>
      </w:r>
      <w:r w:rsidR="008D331F">
        <w:t xml:space="preserve"> мобильное приложение-трекер </w:t>
      </w:r>
      <w:r>
        <w:t xml:space="preserve">предоставляется </w:t>
      </w:r>
      <w:r>
        <w:rPr>
          <w:lang w:val="en-US"/>
        </w:rPr>
        <w:t>LoginActivity</w:t>
      </w:r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хешируются по алгоритму </w:t>
      </w:r>
      <w:r>
        <w:rPr>
          <w:lang w:val="en-US"/>
        </w:rPr>
        <w:t>SHA</w:t>
      </w:r>
      <w:r>
        <w:t xml:space="preserve">256 и хеш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хеш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r w:rsidR="001F59DD">
        <w:t>токен, который передается мобильному приложению-трекеру со статусом успешной авторизацией.</w:t>
      </w:r>
    </w:p>
    <w:p w14:paraId="103FDA92" w14:textId="7B02C21D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 xml:space="preserve">-токен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r w:rsidR="00542BC3">
        <w:t>аутентификацию</w:t>
      </w:r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трекер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r>
        <w:t xml:space="preserve">токен будет уничтожен, и пользователю будет вновь предложен ввод регистрационных данных на </w:t>
      </w:r>
      <w:r>
        <w:rPr>
          <w:lang w:val="en-US"/>
        </w:rPr>
        <w:t>LoginActivity</w:t>
      </w:r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r>
        <w:rPr>
          <w:lang w:val="en-US"/>
        </w:rPr>
        <w:t>MainActivity</w:t>
      </w:r>
      <w:r>
        <w:t xml:space="preserve">, в котором содержится область с информацией о работе сервисов и кнопки управления. Кроме того, при старте </w:t>
      </w:r>
      <w:r>
        <w:rPr>
          <w:lang w:val="en-US"/>
        </w:rPr>
        <w:t>MainActivity</w:t>
      </w:r>
      <w:r>
        <w:t xml:space="preserve"> стартует сервис </w:t>
      </w:r>
      <w:r>
        <w:rPr>
          <w:lang w:val="en-US"/>
        </w:rPr>
        <w:t>CoordinateService</w:t>
      </w:r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r>
        <w:rPr>
          <w:lang w:val="en-US"/>
        </w:rPr>
        <w:t>CoordinateService</w:t>
      </w:r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r>
        <w:rPr>
          <w:lang w:val="en-US"/>
        </w:rPr>
        <w:t>INetCheckService</w:t>
      </w:r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</w:t>
      </w:r>
      <w:r>
        <w:lastRenderedPageBreak/>
        <w:t xml:space="preserve">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r>
        <w:rPr>
          <w:lang w:val="en-US"/>
        </w:rPr>
        <w:t>CoordinateService</w:t>
      </w:r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таймингу. При 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>, содержащие основные параметры геолокации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геолокацию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геолокация сохраняется в локальное хранилище мобильного приложения – трекера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трекера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трекера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r>
        <w:rPr>
          <w:lang w:val="en-US"/>
        </w:rPr>
        <w:t>CoordinateService</w:t>
      </w:r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r>
        <w:rPr>
          <w:lang w:val="en-US"/>
        </w:rPr>
        <w:t>CoordinateService</w:t>
      </w:r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lastRenderedPageBreak/>
        <w:t xml:space="preserve">Прозрачность фоновой работы сервиса </w:t>
      </w:r>
      <w:r w:rsidR="00480A00">
        <w:rPr>
          <w:lang w:val="en-US"/>
        </w:rPr>
        <w:t>CoordinateService</w:t>
      </w:r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r w:rsidR="00480A00">
        <w:rPr>
          <w:lang w:val="en-US"/>
        </w:rPr>
        <w:t>CoordinateService</w:t>
      </w:r>
      <w:r w:rsidR="00480A00">
        <w:t xml:space="preserve"> в трее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геолокаций 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4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SEQ Рисунок \* ARABIC \s 1 </w:instrText>
      </w:r>
      <w:r w:rsidR="00224E10">
        <w:fldChar w:fldCharType="separate"/>
      </w:r>
      <w:r w:rsidR="0082030D">
        <w:rPr>
          <w:noProof/>
        </w:rPr>
        <w:t>11</w:t>
      </w:r>
      <w:r w:rsidR="00224E10">
        <w:rPr>
          <w:noProof/>
        </w:rPr>
        <w:fldChar w:fldCharType="end"/>
      </w:r>
      <w:r>
        <w:t xml:space="preserve"> Уведомление с информацией о фоновой работе </w:t>
      </w:r>
      <w:r>
        <w:rPr>
          <w:lang w:val="en-US"/>
        </w:rPr>
        <w:t>CoordinateService</w:t>
      </w:r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трекера с сервером.</w:t>
      </w:r>
    </w:p>
    <w:p w14:paraId="49FE1374" w14:textId="55CAA55A" w:rsidR="004165FE" w:rsidRPr="004165FE" w:rsidRDefault="004165FE" w:rsidP="008D331F">
      <w:pPr>
        <w:pStyle w:val="14"/>
      </w:pPr>
      <w:r>
        <w:lastRenderedPageBreak/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r>
        <w:rPr>
          <w:lang w:val="en-US"/>
        </w:rPr>
        <w:t>INetCheckService</w:t>
      </w:r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получении новой геолокации для отправки геоданных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восстановлении соединения с сервером для синхронизации локального хранилища геоданных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>, отвечающий за предоставления подключений с  A</w:t>
      </w:r>
      <w:r w:rsidRPr="00EA72BA">
        <w:t>pache httpclient (</w:t>
      </w:r>
      <w:hyperlink r:id="rId21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r>
        <w:rPr>
          <w:lang w:val="en-US"/>
        </w:rPr>
        <w:t>okHTTP</w:t>
      </w:r>
      <w:r w:rsidRPr="00EA72BA">
        <w:t xml:space="preserve"> (</w:t>
      </w:r>
      <w:hyperlink r:id="rId22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github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io</w:t>
        </w:r>
        <w:r w:rsidRPr="008B784B">
          <w:rPr>
            <w:rStyle w:val="af"/>
          </w:rPr>
          <w:t>/</w:t>
        </w:r>
        <w:r w:rsidRPr="008B784B">
          <w:rPr>
            <w:rStyle w:val="af"/>
            <w:lang w:val="en-US"/>
          </w:rPr>
          <w:t>okhttp</w:t>
        </w:r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r>
        <w:rPr>
          <w:lang w:val="en-US"/>
        </w:rPr>
        <w:t>INetCheckService</w:t>
      </w:r>
      <w:r>
        <w:t xml:space="preserve"> выполняются на всем протяжении работы мобильного приложения-трекера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>Таким образом, в оптимизации нуждаются два основных алгоритма мобильного приложения – трекера</w:t>
      </w:r>
      <w:r w:rsidRPr="00694982">
        <w:t xml:space="preserve">: </w:t>
      </w:r>
      <w:r>
        <w:t>алгоритм передачи геоданных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</w:t>
      </w:r>
      <w:r w:rsidR="002318A4">
        <w:lastRenderedPageBreak/>
        <w:t xml:space="preserve">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км./ч. за </w:t>
      </w:r>
      <w:r>
        <w:t>1 минуту алгоритм должен отработать</w:t>
      </w:r>
      <w:r w:rsidR="00682829">
        <w:t xml:space="preserve"> около 50 раз, т.е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геолокационных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r>
        <w:rPr>
          <w:lang w:val="en-US"/>
        </w:rPr>
        <w:t>okHTTP</w:t>
      </w:r>
      <w:r w:rsidRPr="00682829">
        <w:t xml:space="preserve">. </w:t>
      </w:r>
      <w:r>
        <w:t xml:space="preserve">Пул геолокаций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>, и позволяет передавать полученные координаты массивами. Наиболее оптимальными параметрами являются 5 для активных соединений и 20 для геолокаций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геолокаций после оптимизации приведен в приложении Е.2. В нем данные передаются на сервер только в том случае, когда пул геолокаций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геолокаций, здесь используется большое число подключений, равное количеству геоданных в локальном хранилище. Но ситуация с ресурсоемкостью здесь еще хуже, так как каждая итерация </w:t>
      </w:r>
      <w:r>
        <w:lastRenderedPageBreak/>
        <w:t xml:space="preserve">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трекером, так как данная модификация подразумевает более объемный ответ от сервера, со списком идентификаторов геолокаций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трекер, так и на сервер системы.</w:t>
      </w:r>
    </w:p>
    <w:p w14:paraId="24599AD2" w14:textId="2C353F77" w:rsidR="004225CF" w:rsidRPr="003F751A" w:rsidRDefault="00756180" w:rsidP="00265567">
      <w:pPr>
        <w:pStyle w:val="1"/>
      </w:pPr>
      <w:bookmarkStart w:id="17" w:name="_Toc484076942"/>
      <w:bookmarkStart w:id="18" w:name="_Toc475630078"/>
      <w:bookmarkEnd w:id="14"/>
      <w:r w:rsidRPr="00265567">
        <w:t>Заключительная</w:t>
      </w:r>
      <w:r w:rsidRPr="003F751A">
        <w:t xml:space="preserve"> часть</w:t>
      </w:r>
      <w:bookmarkEnd w:id="17"/>
    </w:p>
    <w:p w14:paraId="49CAA521" w14:textId="11D0753A" w:rsidR="0076063E" w:rsidRPr="003F751A" w:rsidRDefault="00756180" w:rsidP="00265567">
      <w:pPr>
        <w:pStyle w:val="2"/>
      </w:pPr>
      <w:bookmarkStart w:id="19" w:name="_Toc484076943"/>
      <w:bookmarkEnd w:id="18"/>
      <w:r w:rsidRPr="003F751A">
        <w:t>Результаты исследования</w:t>
      </w:r>
      <w:bookmarkEnd w:id="19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p w14:paraId="35D3B142" w14:textId="77777777" w:rsidR="004F4984" w:rsidRDefault="004F4984" w:rsidP="004F4984">
      <w:pPr>
        <w:pStyle w:val="14"/>
      </w:pPr>
      <w:r>
        <w:t xml:space="preserve">Таблица 5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lastRenderedPageBreak/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>в ходе текущей работы. Можно заметить, что общий прирост производительности составляет порядка 30%, что является высоким значением.</w:t>
      </w:r>
    </w:p>
    <w:p w14:paraId="32BDC8F8" w14:textId="77777777" w:rsidR="004F4984" w:rsidRDefault="004F4984" w:rsidP="009922ED">
      <w:pPr>
        <w:pStyle w:val="14"/>
      </w:pP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00"/>
        <w:gridCol w:w="1540"/>
        <w:gridCol w:w="2320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трекера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29E9C957" w:rsidR="00E56A92" w:rsidRPr="00E56A92" w:rsidRDefault="00E56A92" w:rsidP="00663662">
      <w:pPr>
        <w:pStyle w:val="af3"/>
        <w:spacing w:before="240"/>
      </w:pPr>
      <w:r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5</w:t>
      </w:r>
      <w:r w:rsidR="00224E10">
        <w:rPr>
          <w:noProof/>
        </w:rPr>
        <w:fldChar w:fldCharType="end"/>
      </w:r>
      <w:r w:rsidR="008E3AE2">
        <w:t>.</w:t>
      </w:r>
      <w:r w:rsidR="00224E10">
        <w:fldChar w:fldCharType="begin"/>
      </w:r>
      <w:r w:rsidR="00224E10">
        <w:instrText xml:space="preserve"> SEQ Таблица \* ARABIC \s 1 </w:instrText>
      </w:r>
      <w:r w:rsidR="00224E10">
        <w:fldChar w:fldCharType="separate"/>
      </w:r>
      <w:r w:rsidR="0082030D">
        <w:rPr>
          <w:noProof/>
        </w:rPr>
        <w:t>1</w:t>
      </w:r>
      <w:r w:rsidR="00224E10">
        <w:rPr>
          <w:noProof/>
        </w:rPr>
        <w:fldChar w:fldCharType="end"/>
      </w:r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8684D44" w14:textId="77777777" w:rsidR="00663662" w:rsidRPr="00663662" w:rsidRDefault="00663662" w:rsidP="00663662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p w14:paraId="546918D2" w14:textId="2B526FC6" w:rsidR="0015492F" w:rsidRDefault="00663662" w:rsidP="00663662">
      <w:pPr>
        <w:pStyle w:val="14"/>
      </w:pPr>
      <w:r>
        <w:t xml:space="preserve">В таблице 5.2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54A54C27" w14:textId="77777777" w:rsidR="0015492F" w:rsidRDefault="0015492F" w:rsidP="0015492F">
      <w:pPr>
        <w:pStyle w:val="14"/>
      </w:pPr>
      <w:r>
        <w:t xml:space="preserve">Таким образом, в ходе работы удалось достичь поставленных целей по модернизации сервиса </w:t>
      </w:r>
      <w:r w:rsidRPr="002A2132">
        <w:t>“</w:t>
      </w:r>
      <w:r>
        <w:rPr>
          <w:lang w:val="en-US"/>
        </w:rPr>
        <w:t>Coordinate</w:t>
      </w:r>
      <w:r w:rsidRPr="002A2132">
        <w:t xml:space="preserve">” </w:t>
      </w:r>
      <w:r>
        <w:t>и в конечном итоге, оправдать желания опрошенных пользователей.</w:t>
      </w:r>
    </w:p>
    <w:p w14:paraId="243D0995" w14:textId="77777777" w:rsidR="0015492F" w:rsidRDefault="0015492F" w:rsidP="00663662">
      <w:pPr>
        <w:pStyle w:val="14"/>
      </w:pPr>
    </w:p>
    <w:p w14:paraId="1496D314" w14:textId="77777777" w:rsidR="0015492F" w:rsidRDefault="0015492F">
      <w:pPr>
        <w:rPr>
          <w:sz w:val="28"/>
        </w:rPr>
      </w:pPr>
      <w:r>
        <w:br w:type="page"/>
      </w:r>
    </w:p>
    <w:p w14:paraId="717EDF89" w14:textId="77777777" w:rsidR="00663662" w:rsidRDefault="00663662" w:rsidP="00663662">
      <w:pPr>
        <w:pStyle w:val="14"/>
      </w:pPr>
    </w:p>
    <w:p w14:paraId="6D307E40" w14:textId="682BC2EC" w:rsidR="00663662" w:rsidRPr="001519BC" w:rsidRDefault="0015492F" w:rsidP="0015492F">
      <w:pPr>
        <w:pStyle w:val="af3"/>
        <w:jc w:val="left"/>
      </w:pPr>
      <w:r>
        <w:t xml:space="preserve">Таблица </w:t>
      </w:r>
      <w:r w:rsidR="00224E10">
        <w:fldChar w:fldCharType="begin"/>
      </w:r>
      <w:r w:rsidR="00224E10">
        <w:instrText xml:space="preserve"> STYLEREF 1 \s </w:instrText>
      </w:r>
      <w:r w:rsidR="00224E10">
        <w:fldChar w:fldCharType="separate"/>
      </w:r>
      <w:r w:rsidR="0082030D">
        <w:rPr>
          <w:noProof/>
        </w:rPr>
        <w:t>5</w:t>
      </w:r>
      <w:r w:rsidR="00224E10">
        <w:rPr>
          <w:noProof/>
        </w:rPr>
        <w:fldChar w:fldCharType="end"/>
      </w:r>
      <w:r>
        <w:t>.</w:t>
      </w:r>
      <w:r w:rsidR="00224E10">
        <w:fldChar w:fldCharType="begin"/>
      </w:r>
      <w:r w:rsidR="00224E10">
        <w:instrText xml:space="preserve"> </w:instrText>
      </w:r>
      <w:r w:rsidR="00224E10">
        <w:instrText xml:space="preserve">SEQ Таблица \* ARABIC \s 1 </w:instrText>
      </w:r>
      <w:r w:rsidR="00224E10">
        <w:fldChar w:fldCharType="separate"/>
      </w:r>
      <w:r w:rsidR="0082030D">
        <w:rPr>
          <w:noProof/>
        </w:rPr>
        <w:t>2</w:t>
      </w:r>
      <w:r w:rsidR="00224E10">
        <w:rPr>
          <w:noProof/>
        </w:rPr>
        <w:fldChar w:fldCharType="end"/>
      </w:r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tbl>
      <w:tblPr>
        <w:tblW w:w="10055" w:type="dxa"/>
        <w:tblLook w:val="04A0" w:firstRow="1" w:lastRow="0" w:firstColumn="1" w:lastColumn="0" w:noHBand="0" w:noVBand="1"/>
      </w:tblPr>
      <w:tblGrid>
        <w:gridCol w:w="4668"/>
        <w:gridCol w:w="1559"/>
        <w:gridCol w:w="1134"/>
        <w:gridCol w:w="1134"/>
        <w:gridCol w:w="1560"/>
      </w:tblGrid>
      <w:tr w:rsidR="00B4787C" w:rsidRPr="00B4787C" w14:paraId="05EA0135" w14:textId="77777777" w:rsidTr="0015492F">
        <w:trPr>
          <w:trHeight w:val="369"/>
        </w:trPr>
        <w:tc>
          <w:tcPr>
            <w:tcW w:w="46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алгоритма обработки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15492F">
        <w:trPr>
          <w:trHeight w:val="316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точности сбора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взаимодействия трекера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ереработка архитектуры мобильного трекер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15492F">
        <w:trPr>
          <w:trHeight w:val="1327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трекера до полнофункционального клиента сервиса (предоставление всех функций, предоставляемых Web-сайтом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2A9236E5" w14:textId="77777777" w:rsidR="0015492F" w:rsidRPr="002A2132" w:rsidRDefault="0015492F" w:rsidP="001A5A48">
      <w:pPr>
        <w:pStyle w:val="14"/>
      </w:pPr>
    </w:p>
    <w:p w14:paraId="2C758608" w14:textId="052DE001" w:rsidR="00756180" w:rsidRDefault="00756180" w:rsidP="00265567">
      <w:pPr>
        <w:pStyle w:val="2"/>
      </w:pPr>
      <w:bookmarkStart w:id="20" w:name="_Toc484076944"/>
      <w:r w:rsidRPr="003F751A">
        <w:t>Заключение</w:t>
      </w:r>
      <w:bookmarkEnd w:id="20"/>
    </w:p>
    <w:p w14:paraId="3FC1D3AE" w14:textId="55BB4CD4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>ли были изучены современные паттерны построения Web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r w:rsidR="00663662">
        <w:t>систем</w:t>
      </w:r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>на ruby on rails</w:t>
      </w:r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Web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>документирование исходного кода с использованием RDoc для ruby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4BF7471A" w:rsidR="003F6812" w:rsidRPr="003F751A" w:rsidRDefault="003F6812" w:rsidP="00265567">
      <w:pPr>
        <w:pStyle w:val="1"/>
      </w:pPr>
      <w:bookmarkStart w:id="21" w:name="_Toc484076945"/>
      <w:r w:rsidRPr="003F751A">
        <w:t>Список сокращений и условных обозначений</w:t>
      </w:r>
      <w:bookmarkEnd w:id="21"/>
    </w:p>
    <w:p w14:paraId="44BEF87D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D4F9E30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22747BEB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69C2B02C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 – Информационная система</w:t>
      </w:r>
      <w:r>
        <w:rPr>
          <w:sz w:val="28"/>
          <w:szCs w:val="28"/>
          <w:lang w:val="en-US"/>
        </w:rPr>
        <w:t>;</w:t>
      </w:r>
    </w:p>
    <w:p w14:paraId="6CED84F6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6F12D0AB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3FDC2157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5FF0C45E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32AA27E3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44C8EBDB" w14:textId="77777777" w:rsidR="00663662" w:rsidRPr="00A73D59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 – Hours;</w:t>
      </w:r>
    </w:p>
    <w:p w14:paraId="6B0D19D5" w14:textId="77777777" w:rsidR="00663662" w:rsidRPr="00656781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r w:rsidRPr="00A73D59">
        <w:rPr>
          <w:sz w:val="28"/>
          <w:szCs w:val="28"/>
          <w:lang w:val="en-US"/>
        </w:rPr>
        <w:t>HyperText Markup Language</w:t>
      </w:r>
      <w:r>
        <w:rPr>
          <w:sz w:val="28"/>
          <w:szCs w:val="28"/>
          <w:lang w:val="en-US"/>
        </w:rPr>
        <w:t>;</w:t>
      </w:r>
    </w:p>
    <w:p w14:paraId="70A4E215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r w:rsidRPr="00A73D59">
        <w:rPr>
          <w:sz w:val="28"/>
          <w:szCs w:val="28"/>
          <w:lang w:val="en-US"/>
        </w:rPr>
        <w:t>HyperText Transfer Protocol</w:t>
      </w:r>
      <w:r>
        <w:rPr>
          <w:sz w:val="28"/>
          <w:szCs w:val="28"/>
          <w:lang w:val="en-US"/>
        </w:rPr>
        <w:t>;</w:t>
      </w:r>
    </w:p>
    <w:p w14:paraId="00823A71" w14:textId="77777777" w:rsidR="00663662" w:rsidRPr="003E40C6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r w:rsidRPr="003E40C6">
        <w:rPr>
          <w:sz w:val="28"/>
          <w:szCs w:val="28"/>
          <w:lang w:val="en-US"/>
        </w:rPr>
        <w:t>HyperText Transfer Protocol Secure</w:t>
      </w:r>
      <w:r>
        <w:rPr>
          <w:sz w:val="28"/>
          <w:szCs w:val="28"/>
          <w:lang w:val="en-US"/>
        </w:rPr>
        <w:t>;</w:t>
      </w:r>
    </w:p>
    <w:p w14:paraId="1F08A97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2A5903DC" w14:textId="77777777" w:rsidR="00663662" w:rsidRPr="00EA6774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33F5C98E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 – Minute;</w:t>
      </w:r>
    </w:p>
    <w:p w14:paraId="7742185F" w14:textId="77777777" w:rsidR="00663662" w:rsidRP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s – Milliseconds;</w:t>
      </w:r>
    </w:p>
    <w:p w14:paraId="3DADFD85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VC – Model-View-Controller;</w:t>
      </w:r>
    </w:p>
    <w:p w14:paraId="56E3A31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75F3B583" w14:textId="77777777" w:rsidR="00663662" w:rsidRPr="00656781" w:rsidRDefault="00663662" w:rsidP="00BF083F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EST - </w:t>
      </w:r>
      <w:r w:rsidRPr="00BF083F">
        <w:rPr>
          <w:sz w:val="28"/>
          <w:szCs w:val="28"/>
          <w:lang w:val="en-US"/>
        </w:rPr>
        <w:t>Representational State Transfer</w:t>
      </w:r>
      <w:r>
        <w:rPr>
          <w:sz w:val="28"/>
          <w:szCs w:val="28"/>
          <w:lang w:val="en-US"/>
        </w:rPr>
        <w:t>;</w:t>
      </w:r>
    </w:p>
    <w:p w14:paraId="218769D6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62F40B56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 – Seconds;</w:t>
      </w:r>
    </w:p>
    <w:p w14:paraId="4763BEDA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589D9E84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31D70851" w14:textId="77777777" w:rsidR="00663662" w:rsidRPr="00A96E7C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686F87E2" w:rsidR="003F6812" w:rsidRPr="003F751A" w:rsidRDefault="003F6812" w:rsidP="00265567">
      <w:pPr>
        <w:pStyle w:val="1"/>
      </w:pPr>
      <w:bookmarkStart w:id="22" w:name="_Toc484076946"/>
      <w:r w:rsidRPr="003F751A">
        <w:t>Список литературы</w:t>
      </w:r>
      <w:bookmarkEnd w:id="22"/>
    </w:p>
    <w:p w14:paraId="7D571D59" w14:textId="1D80B8D5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Руби С.,Томас Д., Хэнссон Д. Rails 4. Гибкая разработка веб-приложений. изд. М. и др.: Питер, 2014, 448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120DCFE1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Крис Дж. Д. SQL и реляционная теория. Как грамотно писать код на SQL. изд. М. и др.: Символ-Плюс, 2010, 48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36EC979F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Т.Кормен, Ч.Лейзерсон, Р.Ривест. Алгоритмы. Построение и анализ. изд. М. и др.: Вильямс, 2012, 129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2D818109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Г. Шилд. Java 7. Полное руководство. М. и др.: Вильямс, 2012, 1104с.</w:t>
      </w:r>
      <w:r w:rsidRPr="00F74064">
        <w:tab/>
      </w:r>
      <w:r w:rsidRPr="00F74064">
        <w:tab/>
      </w:r>
      <w:r w:rsidRPr="00F74064">
        <w:tab/>
      </w:r>
    </w:p>
    <w:p w14:paraId="76FE652E" w14:textId="7F5638FF" w:rsid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Немет Э., Снайдер Г. Unix и Linux. Руководство системного администратора. изд. М. и др.: Вильямс, 2012, 1300с.</w:t>
      </w:r>
    </w:p>
    <w:p w14:paraId="18A4FF4B" w14:textId="77777777" w:rsidR="00637A26" w:rsidRPr="00F74064" w:rsidRDefault="00637A26" w:rsidP="00F74064">
      <w:pPr>
        <w:sectPr w:rsidR="00637A26" w:rsidRPr="00F74064" w:rsidSect="00987963">
          <w:headerReference w:type="default" r:id="rId23"/>
          <w:footerReference w:type="default" r:id="rId24"/>
          <w:pgSz w:w="11920" w:h="16840"/>
          <w:pgMar w:top="1418" w:right="851" w:bottom="851" w:left="1134" w:header="567" w:footer="108" w:gutter="0"/>
          <w:pgNumType w:start="3"/>
          <w:cols w:space="720"/>
          <w:noEndnote/>
          <w:docGrid w:linePitch="326"/>
        </w:sectPr>
      </w:pPr>
    </w:p>
    <w:p w14:paraId="4852B39F" w14:textId="16CF2A04" w:rsidR="00F64D93" w:rsidRDefault="00F64D93" w:rsidP="00A7796E">
      <w:pPr>
        <w:pStyle w:val="af6"/>
        <w:numPr>
          <w:ilvl w:val="0"/>
          <w:numId w:val="0"/>
        </w:numPr>
        <w:jc w:val="center"/>
      </w:pPr>
      <w:bookmarkStart w:id="23" w:name="_Toc484076947"/>
      <w:r>
        <w:lastRenderedPageBreak/>
        <w:t>Приложение А</w:t>
      </w:r>
      <w:bookmarkEnd w:id="23"/>
    </w:p>
    <w:p w14:paraId="25AFEA20" w14:textId="7D6F2148" w:rsidR="00D82822" w:rsidRPr="00167791" w:rsidRDefault="004B2795" w:rsidP="00663662">
      <w:pPr>
        <w:pStyle w:val="14"/>
        <w:ind w:firstLine="0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6CC67EA8" w:rsidR="004B2795" w:rsidRPr="00E9742F" w:rsidRDefault="00265567" w:rsidP="004F4984">
      <w:pPr>
        <w:pStyle w:val="afd"/>
        <w:jc w:val="center"/>
      </w:pPr>
      <w:r>
        <w:t xml:space="preserve">А.1 </w:t>
      </w:r>
      <w:r w:rsidR="004B2795" w:rsidRPr="00E9742F">
        <w:t>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86726E" w:rsidRPr="008E7219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relname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catalog.pg_statio_user_tables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total_relation_size(relid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86726E" w:rsidRPr="008E7219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relname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pg_size_pretty(pg_total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pretty(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pg_catalog.pg_statio_user_tables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pg_total_relation_size(relid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5F5DEA2" w:rsidR="00E9742F" w:rsidRDefault="00167791" w:rsidP="004F4984">
      <w:pPr>
        <w:pStyle w:val="afd"/>
        <w:jc w:val="center"/>
      </w:pPr>
      <w:r>
        <w:t>А.</w:t>
      </w:r>
      <w:r w:rsidR="0036009C">
        <w:t>2</w:t>
      </w:r>
      <w:r>
        <w:t xml:space="preserve">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*) </w:t>
                            </w:r>
                          </w:p>
                          <w:p w14:paraId="7F6A94D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car_id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  <w:t>user_id = ?</w:t>
                            </w:r>
                          </w:p>
                          <w:p w14:paraId="6AB6DE8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car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>ROUND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срд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знач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r>
                        <w:rPr>
                          <w:color w:val="A31515"/>
                        </w:rPr>
                        <w:t>авт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(*) </w:t>
                      </w:r>
                    </w:p>
                    <w:p w14:paraId="7F6A94D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car_id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  <w:t>user_id = ?</w:t>
                      </w:r>
                    </w:p>
                    <w:p w14:paraId="6AB6DE8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cars_grouped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146A9A09" w:rsidR="00E9742F" w:rsidRPr="00E9742F" w:rsidRDefault="00E9742F" w:rsidP="004F4984">
      <w:pPr>
        <w:pStyle w:val="afd"/>
        <w:jc w:val="center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l.id) </w:t>
                            </w:r>
                          </w:p>
                          <w:p w14:paraId="1D14C53E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l.track_id </w:t>
                            </w:r>
                          </w:p>
                          <w:p w14:paraId="40DFA38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.car_id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use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002F08CE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track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>ROUND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срд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знач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лок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(l.id) </w:t>
                      </w:r>
                    </w:p>
                    <w:p w14:paraId="1D14C53E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l.track_id </w:t>
                      </w:r>
                    </w:p>
                    <w:p w14:paraId="40DFA38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.car_id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user_id = </w:t>
                      </w:r>
                      <w:r>
                        <w:rPr>
                          <w:lang w:val="en-US"/>
                        </w:rPr>
                        <w:t>?</w:t>
                      </w:r>
                    </w:p>
                    <w:p w14:paraId="002F08CE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tracks_grouped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58A4130D" w:rsidR="00E9742F" w:rsidRPr="00E9742F" w:rsidRDefault="00E9742F" w:rsidP="004F4984">
      <w:pPr>
        <w:pStyle w:val="afd"/>
        <w:jc w:val="center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ct</w:t>
                            </w:r>
                          </w:p>
                          <w:p w14:paraId="31F03BE4" w14:textId="2C406684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xt_len  </w:t>
                            </w:r>
                          </w:p>
                          <w:p w14:paraId="6836759D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regclass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bl</w:t>
                            </w:r>
                          </w:p>
                          <w:p w14:paraId="0C4AF56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pg_relation_size(tbl) </w:t>
                            </w:r>
                          </w:p>
                          <w:p w14:paraId="7311C7F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v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fs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able_size(tbl)</w:t>
                            </w:r>
                          </w:p>
                          <w:p w14:paraId="5553DB4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indexes_size(tbl)</w:t>
                            </w:r>
                          </w:p>
                          <w:p w14:paraId="0D0FEAE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otal_relation_size(tbl)</w:t>
                            </w:r>
                          </w:p>
                          <w:p w14:paraId="36B3EEB9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txt_len</w:t>
                            </w:r>
                          </w:p>
                          <w:p w14:paraId="2FD9EF4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val</w:t>
                            </w:r>
                          </w:p>
                          <w:p w14:paraId="56BD0F8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,ARRAY [</w:t>
                            </w:r>
                          </w:p>
                          <w:p w14:paraId="2E0938E9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свобоного пространства'</w:t>
                            </w:r>
                          </w:p>
                          <w:p w14:paraId="31993D4D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pg_size_pretty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/ ct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,y</w:t>
                            </w:r>
                          </w:p>
                          <w:p w14:paraId="778CC9A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ct, </w:t>
                            </w:r>
                          </w:p>
                          <w:p w14:paraId="2ED9339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pg_stat_get_live_tuples(tbl), </w:t>
                            </w:r>
                          </w:p>
                          <w:p w14:paraId="1001FEDA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86726E" w:rsidRPr="004B2795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 xml:space="preserve">(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ct</w:t>
                      </w:r>
                    </w:p>
                    <w:p w14:paraId="31F03BE4" w14:textId="2C406684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txt_len  </w:t>
                      </w:r>
                    </w:p>
                    <w:p w14:paraId="6836759D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 xml:space="preserve">::regclass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tbl</w:t>
                      </w:r>
                    </w:p>
                    <w:p w14:paraId="0C4AF56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pg_relation_size(tbl) </w:t>
                      </w:r>
                    </w:p>
                    <w:p w14:paraId="7311C7F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,pg_relation_size(tbl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vm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,pg_relation_size(tbl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fsm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,pg_table_size(tbl)</w:t>
                      </w:r>
                    </w:p>
                    <w:p w14:paraId="5553DB4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,pg_indexes_size(tbl)</w:t>
                      </w:r>
                    </w:p>
                    <w:p w14:paraId="0D0FEAE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,pg_total_relation_size(tbl)</w:t>
                      </w:r>
                    </w:p>
                    <w:p w14:paraId="36B3EEB9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,txt_len</w:t>
                      </w:r>
                    </w:p>
                    <w:p w14:paraId="2FD9EF4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val</w:t>
                      </w:r>
                    </w:p>
                    <w:p w14:paraId="56BD0F8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,ARRAY [</w:t>
                      </w:r>
                    </w:p>
                    <w:p w14:paraId="2E0938E9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свобоного пространства'</w:t>
                      </w:r>
                    </w:p>
                    <w:p w14:paraId="31993D4D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,pg_size_pretty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удобночитаемом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 / ct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,y</w:t>
                      </w:r>
                    </w:p>
                    <w:p w14:paraId="778CC9A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ct, </w:t>
                      </w:r>
                    </w:p>
                    <w:p w14:paraId="2ED9339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bigint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pg_stat_get_live_tuples(tbl), </w:t>
                      </w:r>
                    </w:p>
                    <w:p w14:paraId="1001FEDA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bigint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86726E" w:rsidRPr="004B2795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297BB403" w:rsidR="0084470B" w:rsidRPr="004B2795" w:rsidRDefault="00E9742F" w:rsidP="004F4984">
      <w:pPr>
        <w:pStyle w:val="afd"/>
        <w:jc w:val="center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68D30198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_row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uples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86726E" w:rsidRDefault="0086726E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i.tuples_fetched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t.tablename,</w:t>
                            </w:r>
                          </w:p>
                          <w:p w14:paraId="681060A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ndexname,</w:t>
                            </w:r>
                          </w:p>
                          <w:p w14:paraId="575974C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tuple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_rows,</w:t>
                            </w:r>
                          </w:p>
                          <w:p w14:paraId="1DE215B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t.table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able_size,</w:t>
                            </w:r>
                          </w:p>
                          <w:p w14:paraId="0568E1E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_size,</w:t>
                            </w:r>
                          </w:p>
                          <w:p w14:paraId="23AE55FF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scan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,</w:t>
                            </w:r>
                          </w:p>
                          <w:p w14:paraId="6FF34B0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read,</w:t>
                            </w:r>
                          </w:p>
                          <w:p w14:paraId="639343C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fetch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fetched</w:t>
                            </w:r>
                          </w:p>
                          <w:p w14:paraId="239B441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tables t</w:t>
                            </w:r>
                          </w:p>
                          <w:p w14:paraId="168F0ACF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=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</w:p>
                          <w:p w14:paraId="089E576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ctablename, ipg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name, x.indnatt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columns, idx_scan, idx_tup_read, idx_tup_fetch, indexrelname,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index x</w:t>
                            </w:r>
                          </w:p>
                          <w:p w14:paraId="17144485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 = x.indrelid</w:t>
                            </w:r>
                          </w:p>
                          <w:p w14:paraId="7F95600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ipg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pg.oid = x.indexrelid</w:t>
                            </w:r>
                          </w:p>
                          <w:p w14:paraId="2092ECB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stat_all_indexes psai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x.indexrelid = psai.indexrelid )</w:t>
                            </w:r>
                          </w:p>
                          <w:p w14:paraId="3F8F735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 = foo.ctablename</w:t>
                            </w:r>
                          </w:p>
                          <w:p w14:paraId="7FFDB1D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schemaname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 &gt; 0</w:t>
                            </w:r>
                          </w:p>
                          <w:p w14:paraId="7A5A2FAF" w14:textId="313CF331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2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68D30198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i.index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i.table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i.num_row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i.table_siz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i.index_siz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i.number_of_scan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i.tuples_read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86726E" w:rsidRDefault="0086726E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i.tuples_fetched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t.tablename,</w:t>
                      </w:r>
                    </w:p>
                    <w:p w14:paraId="681060A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indexname,</w:t>
                      </w:r>
                    </w:p>
                    <w:p w14:paraId="575974C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.reltuple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_rows,</w:t>
                      </w:r>
                    </w:p>
                    <w:p w14:paraId="1DE215B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pg_size_pretty(pg_relation_size(quote_ident(t.table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able_size,</w:t>
                      </w:r>
                    </w:p>
                    <w:p w14:paraId="0568E1E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pretty(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index_size,</w:t>
                      </w:r>
                    </w:p>
                    <w:p w14:paraId="23AE55FF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indisuniqu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idx_scan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ber_of_scans,</w:t>
                      </w:r>
                    </w:p>
                    <w:p w14:paraId="6FF34B0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idx_tup_read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uples_read,</w:t>
                      </w:r>
                    </w:p>
                    <w:p w14:paraId="639343C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idx_tup_fetch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uples_fetched</w:t>
                      </w:r>
                    </w:p>
                    <w:p w14:paraId="239B441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pg_tables t</w:t>
                      </w:r>
                    </w:p>
                    <w:p w14:paraId="168F0ACF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t.tablename=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</w:p>
                    <w:p w14:paraId="089E576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.rel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ctablename, ipg.rel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indexname, x.indnatt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ber_of_columns, idx_scan, idx_tup_read, idx_tup_fetch, indexrelname, indisuniqu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pg_index x</w:t>
                      </w:r>
                    </w:p>
                    <w:p w14:paraId="17144485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 = x.indrelid</w:t>
                      </w:r>
                    </w:p>
                    <w:p w14:paraId="7F95600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ipg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ipg.oid = x.indexrelid</w:t>
                      </w:r>
                    </w:p>
                    <w:p w14:paraId="2092ECB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stat_all_indexes psai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x.indexrelid = psai.indexrelid )</w:t>
                      </w:r>
                    </w:p>
                    <w:p w14:paraId="3F8F735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t.tablename = foo.ctablename</w:t>
                      </w:r>
                    </w:p>
                    <w:p w14:paraId="7FFDB1D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t.schemaname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 &gt; 0</w:t>
                      </w:r>
                    </w:p>
                    <w:p w14:paraId="7A5A2FAF" w14:textId="313CF331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number_of_scan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2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09B5AC36" w:rsidR="0084470B" w:rsidRPr="00E9742F" w:rsidRDefault="00E9742F" w:rsidP="004F4984">
      <w:pPr>
        <w:pStyle w:val="afd"/>
        <w:jc w:val="center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0946902D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7315C75E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stat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TrackLocation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ca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79BC9A98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distance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maximum_distance, </w:t>
                      </w:r>
                    </w:p>
                    <w:p w14:paraId="0946902D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locations_track_id </w:t>
                      </w:r>
                    </w:p>
                    <w:p w14:paraId="7315C75E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state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TrackLocation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car_id = </w:t>
                      </w:r>
                      <w:r>
                        <w:rPr>
                          <w:lang w:val="en-US"/>
                        </w:rPr>
                        <w:t>?</w:t>
                      </w:r>
                    </w:p>
                    <w:p w14:paraId="79BC9A98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4F4984">
      <w:pPr>
        <w:pStyle w:val="afd"/>
        <w:jc w:val="center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774.21..7778.75 rows=454 width=12) (actual time=454.555..454.676 rows=403 loops=1)</w:t>
                            </w:r>
                          </w:p>
                          <w:p w14:paraId="2B87A7B9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1..7253.63 rows=104116 width=12) (actual time=1.385..370.820 rows=102941 loops=1)</w:t>
                            </w:r>
                          </w:p>
                          <w:p w14:paraId="0E3A3E46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6B73C3A4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792.15 rows=117292 width=12) (actual time=0.397..225.732 rows=117046 loops=1)</w:t>
                            </w:r>
                          </w:p>
                          <w:p w14:paraId="53255DF8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:text = 'TrackLocation'::text)</w:t>
                            </w:r>
                          </w:p>
                          <w:p w14:paraId="5B92C271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88..10.88 rows=403 width=4) (actual time=0.953..0.953 rows=403 loops=1)</w:t>
                            </w:r>
                          </w:p>
                          <w:p w14:paraId="6032FED5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1F6717E2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88 rows=403 width=4) (actual time=0.048..0.563 rows=403 loops=1)</w:t>
                            </w:r>
                          </w:p>
                          <w:p w14:paraId="510BFF29" w14:textId="5CEB553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</w:p>
                          <w:p w14:paraId="54489B5D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ms</w:t>
                            </w:r>
                            <w:r w:rsidRPr="00CD5D02">
                              <w:rPr>
                                <w:lang w:val="en-US"/>
                              </w:rPr>
                              <w:t>by Filter: 67</w:t>
                            </w:r>
                          </w:p>
                          <w:p w14:paraId="3A5EEE71" w14:textId="3F90A30A" w:rsidR="0086726E" w:rsidRPr="00CD5D02" w:rsidRDefault="0086726E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 runtime: 454.983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HashAggregate  (cost=7774.21..7778.75 rows=454 width=12) (actual time=454.555..454.676 rows=403 loops=1)</w:t>
                      </w:r>
                    </w:p>
                    <w:p w14:paraId="2B87A7B9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&gt;  Hash Join  (cost=15.91..7253.63 rows=104116 width=12) (actual time=1.385..370.820 rows=102941 loops=1)</w:t>
                      </w:r>
                    </w:p>
                    <w:p w14:paraId="0E3A3E46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locations.track_id = tracks.id)</w:t>
                      </w:r>
                    </w:p>
                    <w:p w14:paraId="6B73C3A4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&gt;  Seq Scan on locations  (cost=0.00..5792.15 rows=117292 width=12) (actual time=0.397..225.732 rows=117046 loops=1)</w:t>
                      </w:r>
                    </w:p>
                    <w:p w14:paraId="53255DF8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:text = 'TrackLocation'::text)</w:t>
                      </w:r>
                    </w:p>
                    <w:p w14:paraId="5B92C271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&gt;  Hash  (cost=10.88..10.88 rows=403 width=4) (actual time=0.953..0.953 rows=403 loops=1)</w:t>
                      </w:r>
                    </w:p>
                    <w:p w14:paraId="6032FED5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1024  Batches: 1  Memory Usage: 32kB</w:t>
                      </w:r>
                    </w:p>
                    <w:p w14:paraId="1F6717E2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&gt;  Seq Scan on tracks  (cost=0.00..10.88 rows=403 width=4) (actual time=0.048..0.563 rows=403 loops=1)</w:t>
                      </w:r>
                    </w:p>
                    <w:p w14:paraId="510BFF29" w14:textId="5CEB553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car_id 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</w:p>
                    <w:p w14:paraId="54489B5D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ms</w:t>
                      </w:r>
                      <w:r w:rsidRPr="00CD5D02">
                        <w:rPr>
                          <w:lang w:val="en-US"/>
                        </w:rPr>
                        <w:t>by Filter: 67</w:t>
                      </w:r>
                    </w:p>
                    <w:p w14:paraId="3A5EEE71" w14:textId="3F90A30A" w:rsidR="0086726E" w:rsidRPr="00CD5D02" w:rsidRDefault="0086726E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 runtime: 454.983 m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199C5448" w:rsidR="005516E3" w:rsidRPr="00E9742F" w:rsidRDefault="005516E3" w:rsidP="004F4984">
      <w:pPr>
        <w:pStyle w:val="afd"/>
        <w:jc w:val="center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738435B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320D153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car_id = ?</w:t>
                            </w:r>
                          </w:p>
                          <w:p w14:paraId="6A1E8701" w14:textId="77777777" w:rsidR="0086726E" w:rsidRPr="005F615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86726E" w:rsidRPr="005F615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distance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maximum_distance, </w:t>
                      </w:r>
                    </w:p>
                    <w:p w14:paraId="738435B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locations_track_id </w:t>
                      </w:r>
                    </w:p>
                    <w:p w14:paraId="320D153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car_id = ?</w:t>
                      </w:r>
                    </w:p>
                    <w:p w14:paraId="6A1E8701" w14:textId="77777777" w:rsidR="0086726E" w:rsidRPr="005F615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86726E" w:rsidRPr="005F615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1D5A1EA2" w:rsidR="005516E3" w:rsidRPr="00E9742F" w:rsidRDefault="005516E3" w:rsidP="004F4984">
      <w:pPr>
        <w:pStyle w:val="afd"/>
        <w:jc w:val="center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375.99..7380.57 rows=458 width=12) (actual time=198.302..198.430 rows=406 loops=1)</w:t>
                            </w:r>
                          </w:p>
                          <w:p w14:paraId="2B958F2D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9..6856.52 rows=103895 width=12) (actual time=0.582..158.951 rows=103097 loops=1)</w:t>
                            </w:r>
                          </w:p>
                          <w:p w14:paraId="23A2874B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2D2D08D6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395.02 rows=117202 width=12) (actual time=0.026..96.341 rows=117202 loops=1)</w:t>
                            </w:r>
                          </w:p>
                          <w:p w14:paraId="33B8C33F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91..10.91 rows=406 width=4) (actual time=0.497..0.497 rows=406 loops=1)</w:t>
                            </w:r>
                          </w:p>
                          <w:p w14:paraId="522728FE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435C81B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91 rows=406 width=4) (actual time=0.029..0.244 rows=406 loops=1)</w:t>
                            </w:r>
                          </w:p>
                          <w:p w14:paraId="4EE8794E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1)</w:t>
                            </w:r>
                          </w:p>
                          <w:p w14:paraId="478297E7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86726E" w:rsidRPr="00CD5D02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HashAggregate  (cost=7375.99..7380.57 rows=458 width=12) (actual time=198.302..198.430 rows=406 loops=1)</w:t>
                      </w:r>
                    </w:p>
                    <w:p w14:paraId="2B958F2D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&gt;  Hash Join  (cost=15.99..6856.52 rows=103895 width=12) (actual time=0.582..158.951 rows=103097 loops=1)</w:t>
                      </w:r>
                    </w:p>
                    <w:p w14:paraId="23A2874B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locations.track_id = tracks.id)</w:t>
                      </w:r>
                    </w:p>
                    <w:p w14:paraId="2D2D08D6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&gt;  Seq Scan on locations  (cost=0.00..5395.02 rows=117202 width=12) (actual time=0.026..96.341 rows=117202 loops=1)</w:t>
                      </w:r>
                    </w:p>
                    <w:p w14:paraId="33B8C33F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&gt;  Hash  (cost=10.91..10.91 rows=406 width=4) (actual time=0.497..0.497 rows=406 loops=1)</w:t>
                      </w:r>
                    </w:p>
                    <w:p w14:paraId="522728FE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1024  Batches: 1  Memory Usage: 32kB</w:t>
                      </w:r>
                    </w:p>
                    <w:p w14:paraId="435C81B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&gt;  Seq Scan on tracks  (cost=0.00..10.91 rows=406 width=4) (actual time=0.029..0.244 rows=406 loops=1)</w:t>
                      </w:r>
                    </w:p>
                    <w:p w14:paraId="4EE8794E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car_id = 1)</w:t>
                      </w:r>
                    </w:p>
                    <w:p w14:paraId="478297E7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86726E" w:rsidRPr="00CD5D02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m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7D08B4">
          <w:headerReference w:type="default" r:id="rId25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4" w:name="_Toc484076948"/>
      <w:r>
        <w:lastRenderedPageBreak/>
        <w:t>Приложение Б</w:t>
      </w:r>
      <w:bookmarkEnd w:id="24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2555E37A" w:rsidR="00AF48D4" w:rsidRDefault="00AF48D4" w:rsidP="00AF48D4">
      <w:pPr>
        <w:pStyle w:val="afd"/>
        <w:jc w:val="center"/>
      </w:pPr>
      <w:r>
        <w:t>Б</w:t>
      </w:r>
      <w:r w:rsidRPr="00E9742F">
        <w:t>.</w:t>
      </w:r>
      <w:r w:rsidR="002F019F">
        <w:t>1</w:t>
      </w:r>
      <w:r>
        <w:t xml:space="preserve">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var/log/httpd/coordinate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2719123D" w:rsidR="005F6153" w:rsidRPr="00A305C2" w:rsidRDefault="00AA79D7" w:rsidP="00DC246D">
      <w:pPr>
        <w:pStyle w:val="afd"/>
        <w:jc w:val="center"/>
      </w:pPr>
      <w:r>
        <w:lastRenderedPageBreak/>
        <w:t>Б</w:t>
      </w:r>
      <w:r w:rsidRPr="00E9742F">
        <w:t>.</w:t>
      </w:r>
      <w:r w:rsidR="00A0081D">
        <w:t>2</w:t>
      </w:r>
      <w:r>
        <w:t xml:space="preserve">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B60F8D">
      <w:pPr>
        <w:pStyle w:val="14"/>
        <w:ind w:firstLine="0"/>
        <w:rPr>
          <w:b/>
          <w:szCs w:val="28"/>
        </w:rPr>
        <w:sectPr w:rsidR="0060156F" w:rsidSect="007D08B4">
          <w:headerReference w:type="default" r:id="rId26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539874A5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 w:rsidR="00A0081D">
        <w:t>3</w:t>
      </w:r>
      <w:r>
        <w:t xml:space="preserve">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988"/>
        <w:gridCol w:w="1442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1ABFB6B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988"/>
        <w:gridCol w:w="1442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7D08B4">
          <w:headerReference w:type="default" r:id="rId28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5755A05A" w14:textId="47D20723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5F68B66F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4F2BAFAB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2"/>
        <w:gridCol w:w="945"/>
        <w:gridCol w:w="1597"/>
        <w:gridCol w:w="1704"/>
        <w:gridCol w:w="1615"/>
        <w:gridCol w:w="1790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59FF09D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3"/>
        <w:gridCol w:w="946"/>
        <w:gridCol w:w="1594"/>
        <w:gridCol w:w="1705"/>
        <w:gridCol w:w="1615"/>
        <w:gridCol w:w="1790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28285079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2DA3F89E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7D08B4">
          <w:headerReference w:type="default" r:id="rId29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5" w:name="_Toc484076949"/>
      <w:r>
        <w:lastRenderedPageBreak/>
        <w:t xml:space="preserve">Приложение </w:t>
      </w:r>
      <w:r w:rsidR="001336F1" w:rsidRPr="00523EE7">
        <w:t>В</w:t>
      </w:r>
      <w:bookmarkEnd w:id="25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7D08B4"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>новых геоданных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6" w:name="_Toc484076950"/>
      <w:r>
        <w:lastRenderedPageBreak/>
        <w:t>Приложение Г</w:t>
      </w:r>
      <w:bookmarkEnd w:id="26"/>
    </w:p>
    <w:p w14:paraId="1566CB2F" w14:textId="4B218809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A0081D">
        <w:rPr>
          <w:rStyle w:val="afe"/>
          <w:b/>
        </w:rPr>
        <w:t>.1</w:t>
      </w:r>
      <w:r w:rsidR="006F5315" w:rsidRPr="004E3AD2">
        <w:rPr>
          <w:rStyle w:val="afe"/>
          <w:b/>
        </w:rPr>
        <w:t xml:space="preserve">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606CA2AD" w:rsidR="0049490B" w:rsidRDefault="002C3B00" w:rsidP="0049490B">
      <w:pPr>
        <w:pStyle w:val="afd"/>
        <w:jc w:val="center"/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 xml:space="preserve">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379C1" w14:textId="77777777" w:rsidR="00DC246D" w:rsidRDefault="00DC246D">
      <w:pPr>
        <w:rPr>
          <w:rStyle w:val="afe"/>
        </w:rPr>
      </w:pPr>
      <w:r>
        <w:rPr>
          <w:rStyle w:val="afe"/>
        </w:rPr>
        <w:br w:type="page"/>
      </w:r>
    </w:p>
    <w:p w14:paraId="7ED9247A" w14:textId="42A9A5C8" w:rsidR="002C3B00" w:rsidRDefault="002C3B00" w:rsidP="002C3B00">
      <w:pPr>
        <w:jc w:val="center"/>
        <w:rPr>
          <w:rStyle w:val="afe"/>
        </w:rPr>
      </w:pPr>
      <w:r w:rsidRPr="00A0081D">
        <w:rPr>
          <w:rStyle w:val="afe"/>
        </w:rPr>
        <w:lastRenderedPageBreak/>
        <w:t>Г.3</w:t>
      </w:r>
      <w:r w:rsidRPr="004E3AD2">
        <w:rPr>
          <w:rStyle w:val="afe"/>
        </w:rPr>
        <w:t xml:space="preserve">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9F7CB9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</w:pPr>
    </w:p>
    <w:p w14:paraId="4F7E25C5" w14:textId="77777777" w:rsidR="009F7CB9" w:rsidRDefault="009F7CB9" w:rsidP="002C3B00">
      <w:pPr>
        <w:jc w:val="center"/>
        <w:rPr>
          <w:rStyle w:val="afe"/>
          <w:b w:val="0"/>
        </w:rPr>
        <w:sectPr w:rsidR="009F7CB9" w:rsidSect="007D08B4">
          <w:headerReference w:type="default" r:id="rId34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27" w:name="_Toc484076951"/>
      <w:r>
        <w:t xml:space="preserve">Приложение </w:t>
      </w:r>
      <w:r w:rsidR="002001BE">
        <w:t>Д</w:t>
      </w:r>
      <w:bookmarkEnd w:id="27"/>
    </w:p>
    <w:p w14:paraId="6B6C9632" w14:textId="0149C8D2" w:rsidR="003F0353" w:rsidRDefault="002001BE" w:rsidP="003F0353">
      <w:pPr>
        <w:pStyle w:val="afd"/>
        <w:jc w:val="center"/>
      </w:pPr>
      <w:r>
        <w:t>Д</w:t>
      </w:r>
      <w:r w:rsidR="003F0353">
        <w:t xml:space="preserve">.1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06A9C7A1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3A5C2CD4" w:rsidR="003F0353" w:rsidRDefault="002001BE" w:rsidP="003F0353">
      <w:pPr>
        <w:pStyle w:val="afd"/>
        <w:jc w:val="center"/>
      </w:pPr>
      <w:r>
        <w:lastRenderedPageBreak/>
        <w:t>Д</w:t>
      </w:r>
      <w:r w:rsidR="000D3725">
        <w:t xml:space="preserve">.3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0CF0" w14:textId="46F303F0" w:rsidR="002001BE" w:rsidRPr="00DC246D" w:rsidRDefault="002001BE" w:rsidP="00DC246D">
      <w:pPr>
        <w:rPr>
          <w:b/>
          <w:sz w:val="28"/>
        </w:rPr>
        <w:sectPr w:rsidR="002001BE" w:rsidRPr="00DC246D" w:rsidSect="007D08B4">
          <w:headerReference w:type="default" r:id="rId38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br w:type="page"/>
      </w:r>
    </w:p>
    <w:p w14:paraId="1CF925E6" w14:textId="4091A21F" w:rsidR="00265567" w:rsidRDefault="002001BE" w:rsidP="002F4A8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4076952"/>
      <w:r>
        <w:lastRenderedPageBreak/>
        <w:t>Приложение Е</w:t>
      </w:r>
      <w:bookmarkEnd w:id="28"/>
    </w:p>
    <w:p w14:paraId="1D4545B6" w14:textId="7D308EF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 Алгоритм </w:t>
      </w:r>
      <w:r>
        <w:rPr>
          <w:rStyle w:val="afe"/>
          <w:b/>
        </w:rPr>
        <w:t>передачи геоданных</w:t>
      </w:r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4AE9CBC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 Алгоритм </w:t>
      </w:r>
      <w:r>
        <w:rPr>
          <w:rStyle w:val="afe"/>
          <w:b/>
        </w:rPr>
        <w:t>передачи геоданных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063AC180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 Алгоритм </w:t>
      </w:r>
      <w:r>
        <w:rPr>
          <w:rStyle w:val="afe"/>
          <w:b/>
        </w:rPr>
        <w:t>синхронизации геоданных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171DEDD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синхронизации геоданных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6A44DB06" w:rsidR="00A03A9C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6FDD7" w14:textId="47B3440F" w:rsidR="002001BE" w:rsidRPr="00B566D8" w:rsidRDefault="002001BE" w:rsidP="00A03A9C"/>
    <w:sectPr w:rsidR="002001BE" w:rsidRPr="00B566D8" w:rsidSect="007D08B4">
      <w:headerReference w:type="default" r:id="rId43"/>
      <w:pgSz w:w="11920" w:h="16840"/>
      <w:pgMar w:top="1418" w:right="851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86726E" w:rsidRDefault="0086726E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86726E" w:rsidRDefault="0086726E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86726E" w:rsidRDefault="0086726E">
    <w:pPr>
      <w:pStyle w:val="af0"/>
      <w:jc w:val="center"/>
    </w:pPr>
  </w:p>
  <w:p w14:paraId="53CA6835" w14:textId="77777777" w:rsidR="0086726E" w:rsidRDefault="0086726E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DCE0F1" w14:textId="77777777" w:rsidR="0086726E" w:rsidRPr="009C3756" w:rsidRDefault="0086726E" w:rsidP="009C375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86726E" w:rsidRDefault="0086726E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86726E" w:rsidRDefault="0086726E" w:rsidP="007D6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CF508F" w14:textId="68124544" w:rsidR="0086726E" w:rsidRPr="009037D6" w:rsidRDefault="0086726E" w:rsidP="009037D6">
    <w:pPr>
      <w:pStyle w:val="a3"/>
      <w:jc w:val="center"/>
      <w:rPr>
        <w:sz w:val="24"/>
        <w:szCs w:val="24"/>
      </w:rPr>
    </w:pPr>
    <w:r w:rsidRPr="00DF73CB">
      <w:rPr>
        <w:sz w:val="24"/>
        <w:szCs w:val="24"/>
      </w:rPr>
      <w:t xml:space="preserve">05213 – 01 </w:t>
    </w:r>
    <w:r>
      <w:rPr>
        <w:sz w:val="24"/>
        <w:szCs w:val="24"/>
      </w:rPr>
      <w:t>81</w:t>
    </w:r>
    <w:r w:rsidRPr="00DF73CB">
      <w:rPr>
        <w:sz w:val="24"/>
        <w:szCs w:val="24"/>
      </w:rPr>
      <w:t xml:space="preserve">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E8E12" w14:textId="2AA5051B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15</w:t>
    </w:r>
    <w:r w:rsidRPr="00DF73CB">
      <w:rPr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A8D3C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58</w:t>
    </w:r>
    <w:r w:rsidRPr="00DF73CB">
      <w:rPr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D51A4E" w14:textId="496C74F7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60</w:t>
    </w:r>
    <w:r w:rsidRPr="00DF73CB">
      <w:rPr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7449" w14:textId="0C0C4AF8" w:rsidR="0086726E" w:rsidRPr="00DC246D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61</w:t>
    </w:r>
    <w:r w:rsidRPr="00DF73CB">
      <w:rPr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37D6B9" w14:textId="7C063D79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69</w:t>
    </w:r>
    <w:r w:rsidRPr="00DF73CB">
      <w:rPr>
        <w:szCs w:val="24"/>
      </w:rPr>
      <w:fldChar w:fldCharType="end"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810843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71</w:t>
    </w:r>
    <w:r w:rsidRPr="00DF73CB">
      <w:rPr>
        <w:szCs w:val="24"/>
      </w:rPr>
      <w:fldChar w:fldCharType="end"/>
    </w:r>
  </w:p>
  <w:p w14:paraId="38EC42E8" w14:textId="4EA4C75D" w:rsidR="0086726E" w:rsidRPr="00DC246D" w:rsidRDefault="0086726E" w:rsidP="00DC246D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5945E3" w14:textId="4C12D25D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74</w:t>
    </w:r>
    <w:r w:rsidRPr="00DF73CB">
      <w:rPr>
        <w:szCs w:val="24"/>
      </w:rP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9E8B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224E10">
      <w:rPr>
        <w:noProof/>
        <w:szCs w:val="24"/>
      </w:rPr>
      <w:t>78</w:t>
    </w:r>
    <w:r w:rsidRPr="00DF73CB">
      <w:rPr>
        <w:szCs w:val="24"/>
      </w:rPr>
      <w:fldChar w:fldCharType="end"/>
    </w:r>
  </w:p>
  <w:p w14:paraId="08FDCABF" w14:textId="4B26C523" w:rsidR="0086726E" w:rsidRPr="00DC246D" w:rsidRDefault="0086726E" w:rsidP="00DC246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597EB85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94" w:hanging="51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A362F1"/>
    <w:multiLevelType w:val="hybridMultilevel"/>
    <w:tmpl w:val="0EDA2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42474CE"/>
    <w:multiLevelType w:val="hybridMultilevel"/>
    <w:tmpl w:val="89089B4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39"/>
  </w:num>
  <w:num w:numId="4">
    <w:abstractNumId w:val="22"/>
  </w:num>
  <w:num w:numId="5">
    <w:abstractNumId w:val="35"/>
  </w:num>
  <w:num w:numId="6">
    <w:abstractNumId w:val="43"/>
  </w:num>
  <w:num w:numId="7">
    <w:abstractNumId w:val="24"/>
  </w:num>
  <w:num w:numId="8">
    <w:abstractNumId w:val="21"/>
  </w:num>
  <w:num w:numId="9">
    <w:abstractNumId w:val="9"/>
  </w:num>
  <w:num w:numId="10">
    <w:abstractNumId w:val="38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6"/>
  </w:num>
  <w:num w:numId="22">
    <w:abstractNumId w:val="42"/>
  </w:num>
  <w:num w:numId="23">
    <w:abstractNumId w:val="2"/>
  </w:num>
  <w:num w:numId="24">
    <w:abstractNumId w:val="32"/>
  </w:num>
  <w:num w:numId="25">
    <w:abstractNumId w:val="1"/>
  </w:num>
  <w:num w:numId="26">
    <w:abstractNumId w:val="40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4"/>
  </w:num>
  <w:num w:numId="41">
    <w:abstractNumId w:val="18"/>
  </w:num>
  <w:num w:numId="42">
    <w:abstractNumId w:val="37"/>
  </w:num>
  <w:num w:numId="43">
    <w:abstractNumId w:val="31"/>
  </w:num>
  <w:num w:numId="44">
    <w:abstractNumId w:val="3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mailMerge>
    <w:mainDocumentType w:val="formLetters"/>
    <w:dataType w:val="textFile"/>
    <w:activeRecord w:val="-1"/>
    <w:odso/>
  </w:mailMerge>
  <w:defaultTabStop w:val="708"/>
  <w:autoHyphenation/>
  <w:characterSpacingControl w:val="doNotCompress"/>
  <w:hdrShapeDefaults>
    <o:shapedefaults v:ext="edit" spidmax="135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27534"/>
    <w:rsid w:val="000304C7"/>
    <w:rsid w:val="00032096"/>
    <w:rsid w:val="0003415C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E3A"/>
    <w:rsid w:val="000B4F84"/>
    <w:rsid w:val="000C01ED"/>
    <w:rsid w:val="000C1B58"/>
    <w:rsid w:val="000C671D"/>
    <w:rsid w:val="000D0068"/>
    <w:rsid w:val="000D007C"/>
    <w:rsid w:val="000D05D4"/>
    <w:rsid w:val="000D243C"/>
    <w:rsid w:val="000D3725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5492F"/>
    <w:rsid w:val="0016125B"/>
    <w:rsid w:val="00161A5B"/>
    <w:rsid w:val="00161B95"/>
    <w:rsid w:val="00162B6D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4E10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567"/>
    <w:rsid w:val="002658A2"/>
    <w:rsid w:val="00265D1F"/>
    <w:rsid w:val="00265D69"/>
    <w:rsid w:val="0027018D"/>
    <w:rsid w:val="00273CA8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2F4A83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21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A31"/>
    <w:rsid w:val="00461EBF"/>
    <w:rsid w:val="00464CF0"/>
    <w:rsid w:val="0046586F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58D7"/>
    <w:rsid w:val="00496E0B"/>
    <w:rsid w:val="00497246"/>
    <w:rsid w:val="00497304"/>
    <w:rsid w:val="004A0236"/>
    <w:rsid w:val="004A1636"/>
    <w:rsid w:val="004A1E45"/>
    <w:rsid w:val="004A236D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1C19"/>
    <w:rsid w:val="004E3AD2"/>
    <w:rsid w:val="004E57C4"/>
    <w:rsid w:val="004E63AF"/>
    <w:rsid w:val="004E6465"/>
    <w:rsid w:val="004F06EE"/>
    <w:rsid w:val="004F1D5B"/>
    <w:rsid w:val="004F2B73"/>
    <w:rsid w:val="004F4984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2BC3"/>
    <w:rsid w:val="005433B9"/>
    <w:rsid w:val="00543908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6EC6"/>
    <w:rsid w:val="00597C8D"/>
    <w:rsid w:val="00597F7C"/>
    <w:rsid w:val="005A11C2"/>
    <w:rsid w:val="005A144F"/>
    <w:rsid w:val="005A2661"/>
    <w:rsid w:val="005A5AC5"/>
    <w:rsid w:val="005A63FE"/>
    <w:rsid w:val="005A66F0"/>
    <w:rsid w:val="005A7277"/>
    <w:rsid w:val="005A7656"/>
    <w:rsid w:val="005A7666"/>
    <w:rsid w:val="005B11A1"/>
    <w:rsid w:val="005B5BB5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E5801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05E92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3662"/>
    <w:rsid w:val="00666197"/>
    <w:rsid w:val="006669FD"/>
    <w:rsid w:val="006709E4"/>
    <w:rsid w:val="00673F65"/>
    <w:rsid w:val="0067739B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1E69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08B4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3C01"/>
    <w:rsid w:val="0080509A"/>
    <w:rsid w:val="00816BD8"/>
    <w:rsid w:val="008202DF"/>
    <w:rsid w:val="0082030D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26E"/>
    <w:rsid w:val="0086733B"/>
    <w:rsid w:val="0087203D"/>
    <w:rsid w:val="00872076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6F27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AE2"/>
    <w:rsid w:val="008E3BDD"/>
    <w:rsid w:val="008E7219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7D6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215B"/>
    <w:rsid w:val="00933BDB"/>
    <w:rsid w:val="00934F71"/>
    <w:rsid w:val="00941A91"/>
    <w:rsid w:val="009448D1"/>
    <w:rsid w:val="00944EF3"/>
    <w:rsid w:val="00947AF1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87963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756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9F7CB9"/>
    <w:rsid w:val="00A0081D"/>
    <w:rsid w:val="00A00F1D"/>
    <w:rsid w:val="00A02798"/>
    <w:rsid w:val="00A03A9C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7796E"/>
    <w:rsid w:val="00A80837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41E1"/>
    <w:rsid w:val="00AC65C5"/>
    <w:rsid w:val="00AC7373"/>
    <w:rsid w:val="00AD0091"/>
    <w:rsid w:val="00AD01DE"/>
    <w:rsid w:val="00AD12F1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078F3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0F8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083F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E6AF4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30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269A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246D"/>
    <w:rsid w:val="00DC4035"/>
    <w:rsid w:val="00DC6DAB"/>
    <w:rsid w:val="00DD03F3"/>
    <w:rsid w:val="00DD0B5D"/>
    <w:rsid w:val="00DD0FCC"/>
    <w:rsid w:val="00DD42DE"/>
    <w:rsid w:val="00DD6769"/>
    <w:rsid w:val="00DE1497"/>
    <w:rsid w:val="00DE2049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40B9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4064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6DE5"/>
    <w:rsid w:val="00F87D88"/>
    <w:rsid w:val="00F90CE1"/>
    <w:rsid w:val="00F929E8"/>
    <w:rsid w:val="00F92CEE"/>
    <w:rsid w:val="00F92D92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05B"/>
    <w:rsid w:val="00FB219B"/>
    <w:rsid w:val="00FB33AD"/>
    <w:rsid w:val="00FB3B20"/>
    <w:rsid w:val="00FB436D"/>
    <w:rsid w:val="00FC1B1B"/>
    <w:rsid w:val="00FC1D92"/>
    <w:rsid w:val="00FC418F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5169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265567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65567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4958D7"/>
    <w:pPr>
      <w:spacing w:line="360" w:lineRule="auto"/>
      <w:ind w:firstLine="851"/>
      <w:jc w:val="both"/>
    </w:pPr>
    <w:rPr>
      <w:sz w:val="28"/>
    </w:rPr>
  </w:style>
  <w:style w:type="character" w:customStyle="1" w:styleId="140">
    <w:name w:val="14Обычный Знак"/>
    <w:basedOn w:val="a0"/>
    <w:link w:val="14"/>
    <w:rsid w:val="004958D7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663662"/>
    <w:pPr>
      <w:ind w:left="0" w:firstLine="0"/>
    </w:pPr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663662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A0081D"/>
    <w:pPr>
      <w:ind w:firstLine="0"/>
      <w:jc w:val="left"/>
    </w:pPr>
    <w:rPr>
      <w:b/>
    </w:rPr>
  </w:style>
  <w:style w:type="character" w:customStyle="1" w:styleId="afe">
    <w:name w:val="Разделы Приложения Знак"/>
    <w:basedOn w:val="20"/>
    <w:link w:val="afd"/>
    <w:rsid w:val="00A0081D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6.gif"/><Relationship Id="rId26" Type="http://schemas.openxmlformats.org/officeDocument/2006/relationships/header" Target="header4.xml"/><Relationship Id="rId39" Type="http://schemas.openxmlformats.org/officeDocument/2006/relationships/image" Target="media/image15.png"/><Relationship Id="rId21" Type="http://schemas.openxmlformats.org/officeDocument/2006/relationships/hyperlink" Target="https://hc.apache.org/" TargetMode="External"/><Relationship Id="rId34" Type="http://schemas.openxmlformats.org/officeDocument/2006/relationships/header" Target="header7.xml"/><Relationship Id="rId42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header" Target="header2.xml"/><Relationship Id="rId28" Type="http://schemas.openxmlformats.org/officeDocument/2006/relationships/header" Target="header5.xml"/><Relationship Id="rId36" Type="http://schemas.openxmlformats.org/officeDocument/2006/relationships/image" Target="media/image13.png"/><Relationship Id="rId10" Type="http://schemas.openxmlformats.org/officeDocument/2006/relationships/header" Target="header1.xml"/><Relationship Id="rId19" Type="http://schemas.openxmlformats.org/officeDocument/2006/relationships/image" Target="media/image6.png"/><Relationship Id="rId31" Type="http://schemas.openxmlformats.org/officeDocument/2006/relationships/image" Target="media/image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hyperlink" Target="http://square.github.io/okhttp/" TargetMode="External"/><Relationship Id="rId27" Type="http://schemas.openxmlformats.org/officeDocument/2006/relationships/chart" Target="charts/chart3.xml"/><Relationship Id="rId30" Type="http://schemas.openxmlformats.org/officeDocument/2006/relationships/image" Target="media/image8.png"/><Relationship Id="rId35" Type="http://schemas.openxmlformats.org/officeDocument/2006/relationships/image" Target="media/image12.png"/><Relationship Id="rId43" Type="http://schemas.openxmlformats.org/officeDocument/2006/relationships/header" Target="header9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eader" Target="header3.xml"/><Relationship Id="rId33" Type="http://schemas.openxmlformats.org/officeDocument/2006/relationships/image" Target="media/image11.png"/><Relationship Id="rId38" Type="http://schemas.openxmlformats.org/officeDocument/2006/relationships/header" Target="header8.xml"/><Relationship Id="rId20" Type="http://schemas.openxmlformats.org/officeDocument/2006/relationships/image" Target="media/image7.png"/><Relationship Id="rId41" Type="http://schemas.openxmlformats.org/officeDocument/2006/relationships/image" Target="media/image1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57030160"/>
        <c:axId val="257028480"/>
      </c:barChart>
      <c:catAx>
        <c:axId val="2570301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57028480"/>
        <c:crosses val="autoZero"/>
        <c:auto val="1"/>
        <c:lblAlgn val="ctr"/>
        <c:lblOffset val="100"/>
        <c:noMultiLvlLbl val="0"/>
      </c:catAx>
      <c:valAx>
        <c:axId val="257028480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2570301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57024000"/>
        <c:axId val="257026240"/>
      </c:lineChart>
      <c:catAx>
        <c:axId val="257024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57026240"/>
        <c:crosses val="autoZero"/>
        <c:auto val="1"/>
        <c:lblAlgn val="ctr"/>
        <c:lblOffset val="100"/>
        <c:noMultiLvlLbl val="0"/>
      </c:catAx>
      <c:valAx>
        <c:axId val="257026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57024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61478448"/>
        <c:axId val="261482928"/>
      </c:barChart>
      <c:catAx>
        <c:axId val="261478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1482928"/>
        <c:crosses val="autoZero"/>
        <c:auto val="1"/>
        <c:lblAlgn val="ctr"/>
        <c:lblOffset val="100"/>
        <c:noMultiLvlLbl val="0"/>
      </c:catAx>
      <c:valAx>
        <c:axId val="261482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14784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E9FE22-5545-4BA9-B7E7-5C8ECAC6F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29</TotalTime>
  <Pages>84</Pages>
  <Words>13907</Words>
  <Characters>79275</Characters>
  <Application>Microsoft Office Word</Application>
  <DocSecurity>0</DocSecurity>
  <Lines>660</Lines>
  <Paragraphs>1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2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87</cp:revision>
  <cp:lastPrinted>2017-05-30T09:04:00Z</cp:lastPrinted>
  <dcterms:created xsi:type="dcterms:W3CDTF">2017-02-23T14:53:00Z</dcterms:created>
  <dcterms:modified xsi:type="dcterms:W3CDTF">2017-06-01T13:07:00Z</dcterms:modified>
</cp:coreProperties>
</file>